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5C880B" w14:textId="04C2B2CC" w:rsidR="00C16E75" w:rsidRPr="00C16E75" w:rsidRDefault="001E41F3">
      <w:pPr>
        <w:pStyle w:val="CRCoverPage"/>
        <w:tabs>
          <w:tab w:val="right" w:pos="9639"/>
        </w:tabs>
        <w:spacing w:after="0"/>
        <w:rPr>
          <w:b/>
          <w:iCs/>
          <w:noProof/>
          <w:sz w:val="28"/>
        </w:rPr>
      </w:pPr>
      <w:r>
        <w:rPr>
          <w:b/>
          <w:noProof/>
          <w:sz w:val="24"/>
        </w:rPr>
        <w:t>3GPP TSG-</w:t>
      </w:r>
      <w:r w:rsidR="00A348D4">
        <w:rPr>
          <w:b/>
          <w:noProof/>
          <w:sz w:val="24"/>
        </w:rPr>
        <w:t>RAN WG3</w:t>
      </w:r>
      <w:r>
        <w:rPr>
          <w:b/>
          <w:noProof/>
          <w:sz w:val="24"/>
        </w:rPr>
        <w:t xml:space="preserve"> #</w:t>
      </w:r>
      <w:r w:rsidR="00A348D4">
        <w:rPr>
          <w:b/>
          <w:noProof/>
          <w:sz w:val="24"/>
        </w:rPr>
        <w:t>11</w:t>
      </w:r>
      <w:r w:rsidR="00FF52DA">
        <w:rPr>
          <w:b/>
          <w:noProof/>
          <w:sz w:val="24"/>
          <w:lang w:eastAsia="ja-JP"/>
        </w:rPr>
        <w:t>6</w:t>
      </w:r>
      <w:r w:rsidR="00A348D4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9A3A7F">
        <w:rPr>
          <w:b/>
          <w:iCs/>
          <w:noProof/>
          <w:sz w:val="28"/>
        </w:rPr>
        <w:t>R3-22</w:t>
      </w:r>
      <w:r w:rsidR="00AA09AE">
        <w:rPr>
          <w:b/>
          <w:iCs/>
          <w:noProof/>
          <w:sz w:val="28"/>
        </w:rPr>
        <w:t>3935</w:t>
      </w:r>
    </w:p>
    <w:p w14:paraId="7CB45193" w14:textId="61886600" w:rsidR="001E41F3" w:rsidRDefault="00A348D4" w:rsidP="005E2C44">
      <w:pPr>
        <w:pStyle w:val="CRCoverPage"/>
        <w:outlineLvl w:val="0"/>
        <w:rPr>
          <w:b/>
          <w:noProof/>
          <w:sz w:val="24"/>
        </w:rPr>
      </w:pPr>
      <w:bookmarkStart w:id="0" w:name="_Hlk57190503"/>
      <w:r>
        <w:rPr>
          <w:b/>
          <w:noProof/>
          <w:sz w:val="24"/>
        </w:rPr>
        <w:t xml:space="preserve">Online, </w:t>
      </w:r>
      <w:r w:rsidR="00FF52DA">
        <w:rPr>
          <w:b/>
          <w:noProof/>
          <w:sz w:val="24"/>
        </w:rPr>
        <w:t>9</w:t>
      </w:r>
      <w:r w:rsidR="0076539F">
        <w:rPr>
          <w:b/>
          <w:noProof/>
          <w:sz w:val="24"/>
        </w:rPr>
        <w:t xml:space="preserve"> </w:t>
      </w:r>
      <w:r w:rsidR="008F222E">
        <w:rPr>
          <w:b/>
          <w:noProof/>
          <w:sz w:val="24"/>
        </w:rPr>
        <w:t xml:space="preserve"> </w:t>
      </w:r>
      <w:r w:rsidR="0076539F">
        <w:rPr>
          <w:b/>
          <w:noProof/>
          <w:sz w:val="24"/>
        </w:rPr>
        <w:t>–</w:t>
      </w:r>
      <w:r w:rsidR="008F222E">
        <w:rPr>
          <w:b/>
          <w:noProof/>
          <w:sz w:val="24"/>
        </w:rPr>
        <w:t xml:space="preserve"> </w:t>
      </w:r>
      <w:r w:rsidR="00FF52DA">
        <w:rPr>
          <w:b/>
          <w:noProof/>
          <w:sz w:val="24"/>
        </w:rPr>
        <w:t>19</w:t>
      </w:r>
      <w:r w:rsidR="008F222E">
        <w:rPr>
          <w:b/>
          <w:noProof/>
          <w:sz w:val="24"/>
        </w:rPr>
        <w:t xml:space="preserve"> </w:t>
      </w:r>
      <w:r w:rsidR="00FF52DA">
        <w:rPr>
          <w:b/>
          <w:noProof/>
          <w:sz w:val="24"/>
        </w:rPr>
        <w:t>May</w:t>
      </w:r>
      <w:r w:rsidR="009A3A7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02</w:t>
      </w:r>
      <w:r w:rsidR="009A3A7F">
        <w:rPr>
          <w:b/>
          <w:noProof/>
          <w:sz w:val="24"/>
        </w:rPr>
        <w:t>2</w:t>
      </w:r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57FF278" w:rsidR="001E41F3" w:rsidRPr="00410371" w:rsidRDefault="004D1D93" w:rsidP="001A199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765FB4">
                <w:rPr>
                  <w:b/>
                  <w:noProof/>
                  <w:sz w:val="28"/>
                </w:rPr>
                <w:t>38</w:t>
              </w:r>
              <w:r w:rsidR="00895426">
                <w:rPr>
                  <w:b/>
                  <w:noProof/>
                  <w:sz w:val="28"/>
                </w:rPr>
                <w:t>.4</w:t>
              </w:r>
              <w:r w:rsidR="00765FB4">
                <w:rPr>
                  <w:b/>
                  <w:noProof/>
                  <w:sz w:val="28"/>
                </w:rPr>
                <w:t>6</w:t>
              </w:r>
              <w:r w:rsidR="00F536DF">
                <w:rPr>
                  <w:b/>
                  <w:noProof/>
                  <w:sz w:val="28"/>
                </w:rPr>
                <w:t>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A5B7FA6" w:rsidR="001E41F3" w:rsidRPr="00CB03B5" w:rsidRDefault="00C16E75" w:rsidP="00547111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b/>
                <w:noProof/>
                <w:sz w:val="28"/>
                <w:lang w:eastAsia="ja-JP"/>
              </w:rPr>
              <w:t>0696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5BF0B7F" w:rsidR="001E41F3" w:rsidRPr="00410371" w:rsidRDefault="00E66AC4" w:rsidP="00E66AC4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lang w:eastAsia="ja-JP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D8D572D" w:rsidR="001E41F3" w:rsidRPr="00410371" w:rsidRDefault="004D1D93" w:rsidP="00765FB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843A9C">
                <w:rPr>
                  <w:b/>
                  <w:noProof/>
                  <w:sz w:val="28"/>
                </w:rPr>
                <w:t>1</w:t>
              </w:r>
              <w:r w:rsidR="00765FB4">
                <w:rPr>
                  <w:b/>
                  <w:noProof/>
                  <w:sz w:val="28"/>
                </w:rPr>
                <w:t>6.9</w:t>
              </w:r>
              <w:r w:rsidR="00895426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ae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65892D5" w:rsidR="00F25D98" w:rsidRDefault="0089542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C6A383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BBB0EC5" w:rsidR="001E41F3" w:rsidRDefault="00843A9C" w:rsidP="003E530D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t xml:space="preserve">Handling of PDCP COUNT </w:t>
            </w:r>
            <w:r w:rsidR="003E530D">
              <w:t>reset</w:t>
            </w:r>
            <w:r w:rsidRPr="00843A9C">
              <w:t xml:space="preserve"> in CU-UP for inter-</w:t>
            </w:r>
            <w:proofErr w:type="spellStart"/>
            <w:r w:rsidRPr="00843A9C">
              <w:t>gNB</w:t>
            </w:r>
            <w:proofErr w:type="spellEnd"/>
            <w:r w:rsidRPr="00843A9C">
              <w:t>-DU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646736F" w:rsidR="001E41F3" w:rsidRDefault="009A3A7F" w:rsidP="00F536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EC</w:t>
            </w:r>
            <w:r w:rsidR="00C16E75">
              <w:rPr>
                <w:noProof/>
              </w:rPr>
              <w:t>, ZTE</w:t>
            </w:r>
            <w:r w:rsidR="00EE0904">
              <w:rPr>
                <w:noProof/>
              </w:rPr>
              <w:t>, 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1591845" w:rsidR="001E41F3" w:rsidRDefault="004D1D93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A348D4">
                <w:rPr>
                  <w:noProof/>
                </w:rPr>
                <w:t>R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53E5030" w:rsidR="001E41F3" w:rsidRDefault="003E530D" w:rsidP="009863D5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F04588">
              <w:rPr>
                <w:rFonts w:cs="Arial"/>
                <w:bCs/>
              </w:rPr>
              <w:t>NR_CPUP_Split</w:t>
            </w:r>
            <w:proofErr w:type="spellEnd"/>
            <w:r w:rsidRPr="00F04588">
              <w:rPr>
                <w:rFonts w:cs="Arial"/>
                <w:bCs/>
              </w:rPr>
              <w:t>-Core</w:t>
            </w:r>
            <w:r w:rsidR="00AE6E2E">
              <w:rPr>
                <w:rFonts w:cs="Arial"/>
                <w:bCs/>
              </w:rPr>
              <w:t>, 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B149C09" w:rsidR="001E41F3" w:rsidRDefault="00A348D4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9A3A7F">
              <w:t>2</w:t>
            </w:r>
            <w:r>
              <w:t>-</w:t>
            </w:r>
            <w:r w:rsidR="00600F0D">
              <w:t>05</w:t>
            </w:r>
            <w:r>
              <w:t>-</w:t>
            </w:r>
            <w:r w:rsidR="00600F0D">
              <w:t>0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D28EE04" w:rsidR="001E41F3" w:rsidRDefault="00A31FE2" w:rsidP="009863D5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BD223CC" w:rsidR="001E41F3" w:rsidRDefault="004D1D93" w:rsidP="00765FB4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895426">
                <w:rPr>
                  <w:noProof/>
                </w:rPr>
                <w:t>-1</w:t>
              </w:r>
              <w:r w:rsidR="00765FB4">
                <w:rPr>
                  <w:noProof/>
                </w:rPr>
                <w:t>6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D55A4A7" w14:textId="49EFDDA8" w:rsidR="00C16E75" w:rsidRDefault="00837380" w:rsidP="00C16E75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rPr>
                <w:noProof/>
              </w:rPr>
              <w:t xml:space="preserve"> For </w:t>
            </w:r>
            <w:r w:rsidRPr="00892DDC">
              <w:rPr>
                <w:noProof/>
              </w:rPr>
              <w:t>inter-DU handover that target gNB-DU has taken full configuration decision while gNB-CU decide to keep the same gNB-CU-UP that need to reset the PDCP COUNT of the existing DRB</w:t>
            </w:r>
            <w:r w:rsidR="00C16E75" w:rsidRPr="00843A9C">
              <w:rPr>
                <w:noProof/>
              </w:rPr>
              <w:t xml:space="preserve">, similar to the intra-cell handover case that the gNB-CU-CP indicate to the gNB-CU-UP to release of DRBs and establish the same DRBs by the </w:t>
            </w:r>
            <w:r w:rsidR="00C16E75" w:rsidRPr="00D81E09">
              <w:rPr>
                <w:i/>
                <w:noProof/>
              </w:rPr>
              <w:t>PDU Session Resource To Modify List</w:t>
            </w:r>
            <w:r w:rsidR="00C16E75" w:rsidRPr="00843A9C">
              <w:rPr>
                <w:noProof/>
              </w:rPr>
              <w:t xml:space="preserve"> IE in the BEARER CONTEXT MODIFICATION REQUEST message.</w:t>
            </w:r>
          </w:p>
          <w:p w14:paraId="699A6ECF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6499FABA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However in the </w:t>
            </w:r>
            <w:r w:rsidRPr="00843A9C">
              <w:rPr>
                <w:noProof/>
              </w:rPr>
              <w:t xml:space="preserve">current </w:t>
            </w:r>
            <w:r w:rsidRPr="00843A9C">
              <w:rPr>
                <w:i/>
                <w:noProof/>
              </w:rPr>
              <w:t>DRB To Setup List</w:t>
            </w:r>
            <w:r w:rsidRPr="00843A9C">
              <w:rPr>
                <w:noProof/>
              </w:rPr>
              <w:t xml:space="preserve"> IE within the </w:t>
            </w:r>
            <w:r w:rsidRPr="00843A9C">
              <w:rPr>
                <w:i/>
                <w:noProof/>
              </w:rPr>
              <w:t>PDU Session Resource To Modify List</w:t>
            </w:r>
            <w:r w:rsidRPr="00843A9C">
              <w:rPr>
                <w:noProof/>
              </w:rPr>
              <w:t xml:space="preserve"> IE has no way to indicate new DL TNL to the gNB-CU-UP, i.e. there is no </w:t>
            </w:r>
            <w:r w:rsidRPr="00843A9C">
              <w:rPr>
                <w:i/>
                <w:noProof/>
              </w:rPr>
              <w:t>DL UP Parameter</w:t>
            </w:r>
            <w:r w:rsidRPr="00843A9C">
              <w:rPr>
                <w:noProof/>
              </w:rPr>
              <w:t xml:space="preserve"> IE in the </w:t>
            </w:r>
            <w:r w:rsidRPr="00843A9C">
              <w:rPr>
                <w:i/>
                <w:noProof/>
              </w:rPr>
              <w:t>DRB To Setup List</w:t>
            </w:r>
            <w:r w:rsidRPr="00843A9C">
              <w:rPr>
                <w:noProof/>
              </w:rPr>
              <w:t xml:space="preserve"> IE.</w:t>
            </w:r>
          </w:p>
          <w:p w14:paraId="02349142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5B542BB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</w:rPr>
              <w:t xml:space="preserve">Further, </w:t>
            </w:r>
            <w:r w:rsidRPr="00C165A2">
              <w:rPr>
                <w:noProof/>
              </w:rPr>
              <w:t xml:space="preserve">If the same DRB ID exists in both </w:t>
            </w:r>
            <w:r w:rsidRPr="00C165A2">
              <w:rPr>
                <w:i/>
                <w:noProof/>
              </w:rPr>
              <w:t>DRB to Setup List</w:t>
            </w:r>
            <w:r w:rsidRPr="00C165A2">
              <w:rPr>
                <w:noProof/>
              </w:rPr>
              <w:t xml:space="preserve"> IE and </w:t>
            </w:r>
            <w:r w:rsidRPr="00C165A2">
              <w:rPr>
                <w:i/>
                <w:noProof/>
              </w:rPr>
              <w:t xml:space="preserve">DRB to Remove List </w:t>
            </w:r>
            <w:r w:rsidRPr="00C165A2">
              <w:rPr>
                <w:noProof/>
              </w:rPr>
              <w:t xml:space="preserve">IE of the </w:t>
            </w:r>
            <w:r w:rsidRPr="00C165A2">
              <w:rPr>
                <w:i/>
                <w:noProof/>
              </w:rPr>
              <w:t>PDU Session Resource To Modify List</w:t>
            </w:r>
            <w:r w:rsidRPr="00C165A2">
              <w:rPr>
                <w:noProof/>
              </w:rPr>
              <w:t xml:space="preserve"> IE, the gNB-CU-UP shall not handle this as abnormal condition but shall process the DRB to remove first then process DRB to setup</w:t>
            </w:r>
            <w:r>
              <w:rPr>
                <w:noProof/>
              </w:rPr>
              <w:t>.</w:t>
            </w:r>
          </w:p>
          <w:p w14:paraId="708AA7DE" w14:textId="5AC9D245" w:rsidR="0054671C" w:rsidRPr="00C16E75" w:rsidRDefault="0054671C" w:rsidP="009A3A7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F327540" w14:textId="2282AA8A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68AA7B72" w14:textId="77777777" w:rsidR="00C16E75" w:rsidRDefault="00C16E75" w:rsidP="00C16E75">
            <w:pPr>
              <w:pStyle w:val="CRCoverPage"/>
              <w:spacing w:after="0"/>
              <w:ind w:firstLineChars="50" w:firstLine="100"/>
              <w:rPr>
                <w:rFonts w:eastAsia="游明朝"/>
                <w:noProof/>
                <w:lang w:eastAsia="ja-JP"/>
              </w:rPr>
            </w:pPr>
            <w:r w:rsidRPr="00843A9C">
              <w:rPr>
                <w:rFonts w:eastAsia="游明朝"/>
                <w:i/>
                <w:noProof/>
                <w:lang w:eastAsia="ja-JP"/>
              </w:rPr>
              <w:t>DL UP Parameter</w:t>
            </w:r>
            <w:r w:rsidRPr="00843A9C">
              <w:rPr>
                <w:rFonts w:eastAsia="游明朝"/>
                <w:noProof/>
                <w:lang w:eastAsia="ja-JP"/>
              </w:rPr>
              <w:t xml:space="preserve"> IE is added in the </w:t>
            </w:r>
            <w:r w:rsidRPr="00843A9C">
              <w:rPr>
                <w:rFonts w:eastAsia="游明朝"/>
                <w:i/>
                <w:noProof/>
                <w:lang w:eastAsia="ja-JP"/>
              </w:rPr>
              <w:t xml:space="preserve">DRB To Setup List </w:t>
            </w:r>
            <w:r w:rsidRPr="00843A9C">
              <w:rPr>
                <w:rFonts w:eastAsia="游明朝"/>
                <w:noProof/>
                <w:lang w:eastAsia="ja-JP"/>
              </w:rPr>
              <w:t>IE</w:t>
            </w:r>
            <w:r>
              <w:rPr>
                <w:rFonts w:eastAsia="游明朝"/>
                <w:noProof/>
                <w:lang w:eastAsia="ja-JP"/>
              </w:rPr>
              <w:t xml:space="preserve"> within </w:t>
            </w:r>
            <w:r w:rsidRPr="00843A9C">
              <w:rPr>
                <w:rFonts w:eastAsia="游明朝"/>
                <w:i/>
                <w:noProof/>
                <w:lang w:eastAsia="ja-JP"/>
              </w:rPr>
              <w:t>PDU Session Resource To Modify List</w:t>
            </w:r>
            <w:r>
              <w:rPr>
                <w:rFonts w:eastAsia="游明朝"/>
                <w:noProof/>
                <w:lang w:eastAsia="ja-JP"/>
              </w:rPr>
              <w:t xml:space="preserve"> IE of</w:t>
            </w:r>
            <w:r w:rsidRPr="00843A9C">
              <w:rPr>
                <w:rFonts w:eastAsia="游明朝"/>
                <w:noProof/>
                <w:lang w:eastAsia="ja-JP"/>
              </w:rPr>
              <w:t xml:space="preserve"> the BEARER CONTEXT MODIFICATION REQUEST message.</w:t>
            </w:r>
          </w:p>
          <w:p w14:paraId="6F4EA1C6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6A10F35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Adding text in procedure text. </w:t>
            </w:r>
          </w:p>
          <w:p w14:paraId="5BD13BD8" w14:textId="77777777" w:rsidR="00C16E75" w:rsidRPr="00515776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04F1B446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Impact Analysis:</w:t>
            </w:r>
          </w:p>
          <w:p w14:paraId="479D9CFF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mpact assessment towards the previous version of the specification (same release): </w:t>
            </w:r>
          </w:p>
          <w:p w14:paraId="049CCBFD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is CR has isolated impact with the previous version of the specification (same release) because the correction only related with Bearer Context Modification procedure.</w:t>
            </w:r>
          </w:p>
          <w:p w14:paraId="31C656EC" w14:textId="321DD2B7" w:rsidR="00843A9C" w:rsidRPr="00C16E75" w:rsidRDefault="00843A9C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F8D98F" w14:textId="77777777" w:rsidR="003E530D" w:rsidRDefault="003E530D" w:rsidP="003E530D">
            <w:pPr>
              <w:pStyle w:val="CRCoverPage"/>
              <w:spacing w:after="0"/>
              <w:ind w:left="100"/>
              <w:rPr>
                <w:rFonts w:eastAsia="游明朝"/>
                <w:noProof/>
                <w:lang w:eastAsia="ja-JP"/>
              </w:rPr>
            </w:pPr>
            <w:r>
              <w:rPr>
                <w:rFonts w:eastAsia="游明朝"/>
                <w:noProof/>
                <w:lang w:eastAsia="ja-JP"/>
              </w:rPr>
              <w:t xml:space="preserve">Unable to release DRBs and establish same DRBs in a single Bearer Context Modification procedure to the gNB-CU-UP for inter-DU handover when target DU made decision on </w:t>
            </w:r>
            <w:r w:rsidRPr="00511F55">
              <w:rPr>
                <w:rFonts w:eastAsia="游明朝"/>
                <w:i/>
                <w:noProof/>
                <w:lang w:eastAsia="ja-JP"/>
              </w:rPr>
              <w:t>CellGroupConfig</w:t>
            </w:r>
            <w:r>
              <w:rPr>
                <w:rFonts w:eastAsia="游明朝"/>
                <w:noProof/>
                <w:lang w:eastAsia="ja-JP"/>
              </w:rPr>
              <w:t xml:space="preserve"> using full configuration.</w:t>
            </w:r>
          </w:p>
          <w:p w14:paraId="5C4BEB44" w14:textId="1B59F909" w:rsidR="00843A9C" w:rsidRPr="003E530D" w:rsidRDefault="00843A9C" w:rsidP="00843A9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034AF533" w14:textId="77777777" w:rsidTr="00547111">
        <w:tc>
          <w:tcPr>
            <w:tcW w:w="2694" w:type="dxa"/>
            <w:gridSpan w:val="2"/>
          </w:tcPr>
          <w:p w14:paraId="39D9EB5B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12F235D" w:rsidR="00490CE5" w:rsidRDefault="00511F7E" w:rsidP="00EF018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</w:t>
            </w:r>
            <w:r w:rsidR="00AA4ACE">
              <w:rPr>
                <w:noProof/>
              </w:rPr>
              <w:t>3</w:t>
            </w:r>
            <w:r>
              <w:rPr>
                <w:noProof/>
              </w:rPr>
              <w:t>.2.2, 9.3.3.11, ASN.1</w:t>
            </w:r>
          </w:p>
        </w:tc>
      </w:tr>
      <w:tr w:rsidR="00490CE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490CE5" w:rsidRDefault="00490CE5" w:rsidP="00490CE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490CE5" w:rsidRDefault="00490CE5" w:rsidP="00490CE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1245A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1245A" w:rsidRDefault="0061245A" w:rsidP="006124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976626E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DAAF4E6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61245A" w:rsidRDefault="0061245A" w:rsidP="0061245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58C95F25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37.483 CR </w:t>
            </w:r>
            <w:r w:rsidR="00C16E75">
              <w:t>0003</w:t>
            </w:r>
          </w:p>
        </w:tc>
      </w:tr>
      <w:tr w:rsidR="0061245A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1245A" w:rsidRDefault="0061245A" w:rsidP="006124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3F27F8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1245A" w:rsidRDefault="0061245A" w:rsidP="006124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4428E1A5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61245A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1245A" w:rsidRDefault="0061245A" w:rsidP="006124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CED4689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1245A" w:rsidRDefault="0061245A" w:rsidP="006124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6F65429E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490CE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490CE5" w:rsidRDefault="00490CE5" w:rsidP="00490CE5">
            <w:pPr>
              <w:pStyle w:val="CRCoverPage"/>
              <w:spacing w:after="0"/>
              <w:rPr>
                <w:noProof/>
              </w:rPr>
            </w:pPr>
          </w:p>
        </w:tc>
      </w:tr>
      <w:tr w:rsidR="00490CE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490CE5" w:rsidRPr="008863B9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490CE5" w:rsidRPr="008863B9" w:rsidRDefault="00490CE5" w:rsidP="00490CE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90CE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41E68FB" w14:textId="1C7E6196" w:rsidR="00490CE5" w:rsidRDefault="00FF52DA" w:rsidP="00490CE5">
      <w:pPr>
        <w:pStyle w:val="FirstChange"/>
      </w:pPr>
      <w:bookmarkStart w:id="2" w:name="_Toc367182965"/>
      <w:r>
        <w:lastRenderedPageBreak/>
        <w:t xml:space="preserve">&lt;&lt;&lt;&lt;&lt;&lt;&lt;&lt;&lt;&lt;&lt;&lt;&lt;&lt;&lt;&lt;&lt;&lt;&lt;&lt; </w:t>
      </w:r>
      <w:r w:rsidR="00490CE5" w:rsidRPr="00CE63E2">
        <w:t>Change</w:t>
      </w:r>
      <w:r w:rsidR="00490CE5">
        <w:t xml:space="preserve"> </w:t>
      </w:r>
      <w:r w:rsidR="00490CE5" w:rsidRPr="00CE63E2">
        <w:t>&gt;&gt;&gt;&gt;&gt;&gt;&gt;&gt;&gt;&gt;&gt;&gt;&gt;&gt;&gt;&gt;&gt;&gt;&gt;&gt;</w:t>
      </w:r>
    </w:p>
    <w:bookmarkEnd w:id="2"/>
    <w:p w14:paraId="4713B7DD" w14:textId="79640E50" w:rsidR="00765FB4" w:rsidRDefault="00765FB4" w:rsidP="0068389C">
      <w:pPr>
        <w:rPr>
          <w:rFonts w:eastAsia="SimSun"/>
        </w:rPr>
      </w:pPr>
    </w:p>
    <w:p w14:paraId="3F6A4BFC" w14:textId="77777777" w:rsidR="00765FB4" w:rsidRPr="00D629EF" w:rsidRDefault="00765FB4" w:rsidP="00765FB4">
      <w:pPr>
        <w:pStyle w:val="3"/>
        <w:overflowPunct w:val="0"/>
        <w:autoSpaceDE w:val="0"/>
        <w:autoSpaceDN w:val="0"/>
        <w:adjustRightInd w:val="0"/>
        <w:textAlignment w:val="baseline"/>
      </w:pPr>
      <w:bookmarkStart w:id="3" w:name="_Toc97907756"/>
      <w:r w:rsidRPr="00D629EF">
        <w:t>8.3.2</w:t>
      </w:r>
      <w:r w:rsidRPr="00D629EF">
        <w:tab/>
        <w:t>Bearer Context Modification (</w:t>
      </w:r>
      <w:proofErr w:type="spellStart"/>
      <w:r w:rsidRPr="00D629EF">
        <w:t>gNB</w:t>
      </w:r>
      <w:proofErr w:type="spellEnd"/>
      <w:r w:rsidRPr="00D629EF">
        <w:t>-CU-CP initiated)</w:t>
      </w:r>
      <w:bookmarkEnd w:id="3"/>
      <w:r w:rsidRPr="00D629EF">
        <w:t xml:space="preserve"> </w:t>
      </w:r>
    </w:p>
    <w:p w14:paraId="6BF1C71B" w14:textId="77777777" w:rsidR="00765FB4" w:rsidRPr="00D629EF" w:rsidRDefault="00765FB4" w:rsidP="00765FB4">
      <w:pPr>
        <w:pStyle w:val="40"/>
        <w:overflowPunct w:val="0"/>
        <w:autoSpaceDE w:val="0"/>
        <w:autoSpaceDN w:val="0"/>
        <w:adjustRightInd w:val="0"/>
        <w:textAlignment w:val="baseline"/>
      </w:pPr>
      <w:bookmarkStart w:id="4" w:name="_Toc97907757"/>
      <w:r w:rsidRPr="00D629EF">
        <w:t>8.3.2.1</w:t>
      </w:r>
      <w:r w:rsidRPr="00D629EF">
        <w:tab/>
        <w:t>General</w:t>
      </w:r>
      <w:bookmarkEnd w:id="4"/>
    </w:p>
    <w:p w14:paraId="3570385E" w14:textId="77777777" w:rsidR="00765FB4" w:rsidRPr="00D629EF" w:rsidRDefault="00765FB4" w:rsidP="00765FB4">
      <w:r w:rsidRPr="00D629EF">
        <w:t xml:space="preserve">The purpose of the Bearer Context Modification procedure is to allow the </w:t>
      </w:r>
      <w:proofErr w:type="spellStart"/>
      <w:r w:rsidRPr="00D629EF">
        <w:t>gNB</w:t>
      </w:r>
      <w:proofErr w:type="spellEnd"/>
      <w:r w:rsidRPr="00D629EF">
        <w:t xml:space="preserve">-CU-CP to modify a bearer context in the </w:t>
      </w:r>
      <w:proofErr w:type="spellStart"/>
      <w:r w:rsidRPr="00D629EF">
        <w:t>gNB</w:t>
      </w:r>
      <w:proofErr w:type="spellEnd"/>
      <w:r w:rsidRPr="00D629EF">
        <w:t>-CU-UP. The procedure uses UE-associated signalling.</w:t>
      </w:r>
    </w:p>
    <w:p w14:paraId="2D2F34CF" w14:textId="77777777" w:rsidR="00765FB4" w:rsidRPr="00D629EF" w:rsidRDefault="00765FB4" w:rsidP="00765FB4">
      <w:pPr>
        <w:pStyle w:val="40"/>
        <w:overflowPunct w:val="0"/>
        <w:autoSpaceDE w:val="0"/>
        <w:autoSpaceDN w:val="0"/>
        <w:adjustRightInd w:val="0"/>
        <w:ind w:left="0" w:firstLine="0"/>
        <w:textAlignment w:val="baseline"/>
      </w:pPr>
      <w:bookmarkStart w:id="5" w:name="_Toc97907758"/>
      <w:r w:rsidRPr="00D629EF">
        <w:t>8.3.2.2</w:t>
      </w:r>
      <w:r w:rsidRPr="00D629EF">
        <w:tab/>
        <w:t>Successful Operation</w:t>
      </w:r>
      <w:bookmarkEnd w:id="5"/>
    </w:p>
    <w:p w14:paraId="0709A7B1" w14:textId="77777777" w:rsidR="00765FB4" w:rsidRPr="00D629EF" w:rsidRDefault="00765FB4" w:rsidP="00765FB4">
      <w:pPr>
        <w:pStyle w:val="TH"/>
      </w:pPr>
      <w:r w:rsidRPr="00D629EF">
        <w:object w:dxaOrig="7470" w:dyaOrig="3211" w14:anchorId="25DBC0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8pt;height:160.8pt" o:ole="">
            <v:imagedata r:id="rId21" o:title=""/>
          </v:shape>
          <o:OLEObject Type="Embed" ProgID="Visio.Drawing.15" ShapeID="_x0000_i1025" DrawAspect="Content" ObjectID="_1714405470" r:id="rId22"/>
        </w:object>
      </w:r>
    </w:p>
    <w:p w14:paraId="1872F783" w14:textId="77777777" w:rsidR="00765FB4" w:rsidRPr="00D629EF" w:rsidRDefault="00765FB4" w:rsidP="00765FB4">
      <w:pPr>
        <w:pStyle w:val="TF"/>
      </w:pPr>
      <w:r w:rsidRPr="00D629EF">
        <w:t>Figure 8.3.2.2-1: Bearer Context Modification procedure: Successful Operation.</w:t>
      </w:r>
    </w:p>
    <w:p w14:paraId="0D8E17A3" w14:textId="77777777" w:rsidR="00765FB4" w:rsidRPr="00D629EF" w:rsidRDefault="00765FB4" w:rsidP="00765FB4">
      <w:pPr>
        <w:rPr>
          <w:lang w:eastAsia="ja-JP"/>
        </w:rPr>
      </w:pP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CP initiates the procedure by sending the BEARER CONTEXT MODIFICATION REQUEST message to the </w:t>
      </w:r>
      <w:proofErr w:type="spellStart"/>
      <w:r w:rsidRPr="00D629EF">
        <w:t>gNB</w:t>
      </w:r>
      <w:proofErr w:type="spellEnd"/>
      <w:r w:rsidRPr="00D629EF">
        <w:t xml:space="preserve">-CU-UP. If the </w:t>
      </w:r>
      <w:proofErr w:type="spellStart"/>
      <w:r w:rsidRPr="00D629EF">
        <w:t>gNB</w:t>
      </w:r>
      <w:proofErr w:type="spellEnd"/>
      <w:r w:rsidRPr="00D629EF">
        <w:t xml:space="preserve">-CU-UP succeeds to modify the bearer context, it replies to the </w:t>
      </w:r>
      <w:proofErr w:type="spellStart"/>
      <w:r w:rsidRPr="00D629EF">
        <w:t>gNB</w:t>
      </w:r>
      <w:proofErr w:type="spellEnd"/>
      <w:r w:rsidRPr="00D629EF">
        <w:t>-CU-CP with the BEARER CONTEXT MODIFICATION RESPONSE message.</w:t>
      </w:r>
    </w:p>
    <w:p w14:paraId="1F2D80CA" w14:textId="77777777" w:rsidR="00765FB4" w:rsidRPr="00D629EF" w:rsidRDefault="00765FB4" w:rsidP="00765FB4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report to the </w:t>
      </w:r>
      <w:proofErr w:type="spellStart"/>
      <w:r w:rsidRPr="00D629EF">
        <w:t>gNB</w:t>
      </w:r>
      <w:proofErr w:type="spellEnd"/>
      <w:r w:rsidRPr="00D629EF">
        <w:t>-CU-CP, in the BEARER CONTEXT MODIFICATION RESPONSE message, the result for all the requested resources in the following way:</w:t>
      </w:r>
    </w:p>
    <w:p w14:paraId="2FB27E2E" w14:textId="77777777" w:rsidR="00765FB4" w:rsidRPr="00D629EF" w:rsidRDefault="00765FB4" w:rsidP="00765FB4">
      <w:pPr>
        <w:ind w:left="284"/>
      </w:pPr>
      <w:r w:rsidRPr="00D629EF">
        <w:t>For E-UTRAN:</w:t>
      </w:r>
    </w:p>
    <w:p w14:paraId="6D9F7869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19DB3BD9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0A93B64C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5FC53981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2C3BF709" w14:textId="77777777" w:rsidR="00765FB4" w:rsidRPr="00D629EF" w:rsidRDefault="00765FB4" w:rsidP="00765FB4">
      <w:pPr>
        <w:ind w:left="284"/>
      </w:pPr>
      <w:r w:rsidRPr="00D629EF">
        <w:t>For NG-RAN:</w:t>
      </w:r>
    </w:p>
    <w:p w14:paraId="1380E0B3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5238F0FE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6D82226D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IE;</w:t>
      </w:r>
    </w:p>
    <w:p w14:paraId="346FADDA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>PDU Session Resource Failed To Modify List</w:t>
      </w:r>
      <w:r w:rsidRPr="00D629EF">
        <w:t xml:space="preserve"> IE;</w:t>
      </w:r>
    </w:p>
    <w:p w14:paraId="3B6D6095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6E1F0C8B" w14:textId="77777777" w:rsidR="00765FB4" w:rsidRPr="00D629EF" w:rsidRDefault="00765FB4" w:rsidP="00765FB4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38311739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4E54C0BF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24732D77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71A3EC0B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38A35C94" w14:textId="77777777" w:rsidR="00765FB4" w:rsidRPr="00D629EF" w:rsidRDefault="00765FB4" w:rsidP="00765FB4">
      <w:r w:rsidRPr="00D629EF">
        <w:t xml:space="preserve">When the </w:t>
      </w:r>
      <w:proofErr w:type="spellStart"/>
      <w:r w:rsidRPr="00D629EF">
        <w:t>gNB</w:t>
      </w:r>
      <w:proofErr w:type="spellEnd"/>
      <w:r w:rsidRPr="00D629EF">
        <w:t xml:space="preserve">-CU-UP reports the unsuccessful establishment of a PDU Session Resource, DRB or QoS Flow the cause value should be precise enough to enable the </w:t>
      </w:r>
      <w:proofErr w:type="spellStart"/>
      <w:r w:rsidRPr="00D629EF">
        <w:t>gNB</w:t>
      </w:r>
      <w:proofErr w:type="spellEnd"/>
      <w:r w:rsidRPr="00D629EF">
        <w:t>-CU-CP to know the reason for the unsuccessful establishment.</w:t>
      </w:r>
    </w:p>
    <w:p w14:paraId="6E2379E5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6208481E" w14:textId="77777777" w:rsidR="00765FB4" w:rsidRPr="00D629EF" w:rsidRDefault="00765FB4" w:rsidP="00765FB4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update the corresponding information.</w:t>
      </w:r>
    </w:p>
    <w:p w14:paraId="72C37F89" w14:textId="77777777" w:rsidR="00765FB4" w:rsidRPr="00D629EF" w:rsidRDefault="00765FB4" w:rsidP="00765FB4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</w:t>
      </w:r>
      <w:proofErr w:type="spellStart"/>
      <w:r w:rsidRPr="00D629EF">
        <w:t>gNB</w:t>
      </w:r>
      <w:proofErr w:type="spellEnd"/>
      <w:r w:rsidRPr="00D629EF">
        <w:t>-CU-UP shall update the corresponding information.</w:t>
      </w:r>
    </w:p>
    <w:p w14:paraId="5100A667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consider the UE RRC state and act as specified in TS 38.401 [2]. </w:t>
      </w:r>
    </w:p>
    <w:p w14:paraId="20FC8C2B" w14:textId="77777777" w:rsidR="00765FB4" w:rsidRPr="00D629EF" w:rsidRDefault="00765FB4" w:rsidP="00765FB4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139A23CB" w14:textId="77777777" w:rsidR="00765FB4" w:rsidRDefault="00765FB4" w:rsidP="00765FB4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SimSun"/>
        </w:rPr>
        <w:t xml:space="preserve">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>
        <w:rPr>
          <w:rFonts w:eastAsia="SimSun"/>
        </w:rPr>
        <w:t>, if supported,</w:t>
      </w:r>
      <w:r w:rsidRPr="00D629EF">
        <w:rPr>
          <w:rFonts w:eastAsia="SimSun"/>
        </w:rPr>
        <w:t xml:space="preserve"> </w:t>
      </w:r>
      <w:r>
        <w:rPr>
          <w:rFonts w:eastAsia="SimSun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1B5BD1E1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2C8F61E2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13AAD6F9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bCs/>
          <w:i/>
        </w:rPr>
        <w:t>PDCP SN Status Request</w:t>
      </w:r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1C05C6F5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take it into account and act as specified in TS 38.401 [2]. </w:t>
      </w:r>
    </w:p>
    <w:p w14:paraId="24AE56D5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204BBDBD" w14:textId="019A0A7C" w:rsidR="00EE0904" w:rsidRDefault="003E530D" w:rsidP="00EE0904">
      <w:pPr>
        <w:rPr>
          <w:ins w:id="6" w:author="Huawei" w:date="2022-05-18T15:52:00Z"/>
        </w:rPr>
      </w:pPr>
      <w:ins w:id="7" w:author="NEC" w:date="2022-04-22T17:12:00Z">
        <w:r w:rsidRPr="00FA52B0">
          <w:t>If the</w:t>
        </w:r>
        <w:r>
          <w:t xml:space="preserve"> same DRB ID exists in </w:t>
        </w:r>
        <w:r w:rsidRPr="00B200E2">
          <w:t xml:space="preserve">both </w:t>
        </w:r>
        <w:r w:rsidRPr="00B200E2">
          <w:rPr>
            <w:i/>
            <w:rPrChange w:id="8" w:author="NEC" w:date="2022-04-17T13:16:00Z">
              <w:rPr/>
            </w:rPrChange>
          </w:rPr>
          <w:t>DRB to Setup List</w:t>
        </w:r>
        <w:r>
          <w:t xml:space="preserve"> </w:t>
        </w:r>
        <w:r w:rsidRPr="00B200E2">
          <w:t xml:space="preserve">E and </w:t>
        </w:r>
        <w:r w:rsidRPr="00B200E2">
          <w:rPr>
            <w:i/>
            <w:rPrChange w:id="9" w:author="NEC" w:date="2022-04-17T13:16:00Z">
              <w:rPr/>
            </w:rPrChange>
          </w:rPr>
          <w:t>DRB to Remove List</w:t>
        </w:r>
        <w:r>
          <w:t xml:space="preserve"> IE in</w:t>
        </w:r>
        <w:r w:rsidRPr="00B200E2">
          <w:t xml:space="preserve"> the</w:t>
        </w:r>
        <w:r w:rsidRPr="00B200E2">
          <w:rPr>
            <w:i/>
            <w:rPrChange w:id="10" w:author="NEC" w:date="2022-04-17T13:16:00Z">
              <w:rPr/>
            </w:rPrChange>
          </w:rPr>
          <w:t xml:space="preserve"> PDU Session Resource To Modify List</w:t>
        </w:r>
        <w:r w:rsidRPr="00B200E2">
          <w:t xml:space="preserve"> IE</w:t>
        </w:r>
        <w:r>
          <w:t xml:space="preserve"> </w:t>
        </w:r>
        <w:r w:rsidRPr="00FA52B0">
          <w:t xml:space="preserve">in the BEARER CONTEXT </w:t>
        </w:r>
        <w:r>
          <w:t>MODIFICATION</w:t>
        </w:r>
        <w:r w:rsidRPr="00FA52B0">
          <w:t xml:space="preserve"> REQUE</w:t>
        </w:r>
        <w:r>
          <w:t>ST message</w:t>
        </w:r>
        <w:r w:rsidRPr="00B200E2">
          <w:t xml:space="preserve">, the </w:t>
        </w:r>
        <w:proofErr w:type="spellStart"/>
        <w:r w:rsidRPr="00B200E2">
          <w:t>gNB</w:t>
        </w:r>
        <w:proofErr w:type="spellEnd"/>
        <w:r w:rsidRPr="00B200E2">
          <w:t>-CU-UP shall process the DRB to remove first then process DRB to setup.</w:t>
        </w:r>
      </w:ins>
      <w:ins w:id="11" w:author="Huawei" w:date="2022-05-18T15:52:00Z">
        <w:r w:rsidR="00EE0904" w:rsidRPr="00EE0904">
          <w:t xml:space="preserve"> </w:t>
        </w:r>
        <w:r w:rsidR="00EE0904">
          <w:t>And i</w:t>
        </w:r>
        <w:r w:rsidR="00EE0904" w:rsidRPr="00FA52B0">
          <w:t xml:space="preserve">f the </w:t>
        </w:r>
        <w:r w:rsidR="00EE0904">
          <w:rPr>
            <w:i/>
          </w:rPr>
          <w:t xml:space="preserve">DL UP Parameter </w:t>
        </w:r>
        <w:bookmarkStart w:id="12" w:name="_GoBack"/>
        <w:bookmarkEnd w:id="12"/>
        <w:r w:rsidR="00EE0904" w:rsidRPr="00FA52B0">
          <w:t xml:space="preserve">IE is contained within the </w:t>
        </w:r>
        <w:r w:rsidR="00EE0904" w:rsidRPr="00FA52B0">
          <w:rPr>
            <w:i/>
          </w:rPr>
          <w:t>DRB To Setup List</w:t>
        </w:r>
        <w:r w:rsidR="00EE0904">
          <w:t xml:space="preserve"> IE for a DRB of the </w:t>
        </w:r>
        <w:r w:rsidR="00EE0904" w:rsidRPr="00F81C28">
          <w:rPr>
            <w:i/>
          </w:rPr>
          <w:t>PDU Session Resource To Modify List</w:t>
        </w:r>
        <w:r w:rsidR="00EE0904" w:rsidRPr="00BF4836">
          <w:t xml:space="preserve"> </w:t>
        </w:r>
        <w:r w:rsidR="00EE0904">
          <w:t xml:space="preserve">IE </w:t>
        </w:r>
        <w:r w:rsidR="00EE0904" w:rsidRPr="00FA52B0">
          <w:t xml:space="preserve">in the BEARER CONTEXT </w:t>
        </w:r>
        <w:r w:rsidR="00EE0904">
          <w:t>MODIFICATION</w:t>
        </w:r>
        <w:r w:rsidR="00EE0904" w:rsidRPr="00FA52B0">
          <w:t xml:space="preserve"> REQUE</w:t>
        </w:r>
        <w:r w:rsidR="00EE0904">
          <w:t xml:space="preserve">ST message, the </w:t>
        </w:r>
        <w:proofErr w:type="spellStart"/>
        <w:r w:rsidR="00EE0904">
          <w:t>gNB</w:t>
        </w:r>
        <w:proofErr w:type="spellEnd"/>
        <w:r w:rsidR="00EE0904">
          <w:t>-CU-UP shall</w:t>
        </w:r>
      </w:ins>
      <w:ins w:id="13" w:author="Huawei" w:date="2022-05-18T15:53:00Z">
        <w:r w:rsidR="004D7182">
          <w:t>, if supported,</w:t>
        </w:r>
      </w:ins>
      <w:ins w:id="14" w:author="Huawei" w:date="2022-05-18T15:52:00Z">
        <w:r w:rsidR="00EE0904">
          <w:t xml:space="preserve"> </w:t>
        </w:r>
      </w:ins>
      <w:ins w:id="15" w:author="Huawei" w:date="2022-05-18T15:54:00Z">
        <w:r w:rsidR="00BC03CF">
          <w:t>configure</w:t>
        </w:r>
      </w:ins>
      <w:ins w:id="16" w:author="Huawei" w:date="2022-05-18T15:52:00Z">
        <w:r w:rsidR="00EE0904">
          <w:t xml:space="preserve"> the corresponding information.</w:t>
        </w:r>
      </w:ins>
    </w:p>
    <w:p w14:paraId="30F2D049" w14:textId="77777777" w:rsidR="003E530D" w:rsidRPr="00B200E2" w:rsidRDefault="003E530D" w:rsidP="003E530D">
      <w:pPr>
        <w:rPr>
          <w:ins w:id="17" w:author="NEC" w:date="2022-04-22T17:12:00Z"/>
          <w:rFonts w:eastAsia="SimSun"/>
        </w:rPr>
      </w:pPr>
    </w:p>
    <w:p w14:paraId="4F45FB33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Cell Group To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add or modify or remove the corresponding cell group. </w:t>
      </w:r>
    </w:p>
    <w:p w14:paraId="4AC2BADA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2B87298B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7B5185FF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018E72F0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14:paraId="50DC18DC" w14:textId="77777777" w:rsidR="00765FB4" w:rsidRDefault="00765FB4" w:rsidP="00765FB4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</w:t>
      </w:r>
      <w:proofErr w:type="spellStart"/>
      <w:r w:rsidRPr="00D629EF">
        <w:t>gNB</w:t>
      </w:r>
      <w:proofErr w:type="spellEnd"/>
      <w:r w:rsidRPr="00D629EF">
        <w:t xml:space="preserve">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</w:t>
      </w:r>
      <w:proofErr w:type="spellStart"/>
      <w:r w:rsidRPr="00D629EF">
        <w:t>gNB</w:t>
      </w:r>
      <w:proofErr w:type="spellEnd"/>
      <w:r w:rsidRPr="00D629EF">
        <w:t>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 xml:space="preserve">for the concerned DRB, then the </w:t>
      </w:r>
      <w:proofErr w:type="spellStart"/>
      <w:r>
        <w:t>gNB</w:t>
      </w:r>
      <w:proofErr w:type="spellEnd"/>
      <w:r>
        <w:t>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</w:t>
      </w:r>
      <w:proofErr w:type="spellStart"/>
      <w:r>
        <w:t>gNB</w:t>
      </w:r>
      <w:proofErr w:type="spellEnd"/>
      <w:r>
        <w:t xml:space="preserve">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26B28831" w14:textId="77777777" w:rsidR="00765FB4" w:rsidRPr="00D629EF" w:rsidRDefault="00765FB4" w:rsidP="00765FB4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</w:t>
      </w:r>
      <w:proofErr w:type="spellStart"/>
      <w:r w:rsidRPr="00D629EF">
        <w:t>gNB</w:t>
      </w:r>
      <w:proofErr w:type="spellEnd"/>
      <w:r w:rsidRPr="00D629EF">
        <w:t xml:space="preserve">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</w:t>
      </w:r>
      <w:proofErr w:type="spellStart"/>
      <w:r w:rsidRPr="00D629EF">
        <w:t>gNB</w:t>
      </w:r>
      <w:proofErr w:type="spellEnd"/>
      <w:r w:rsidRPr="00D629EF">
        <w:t xml:space="preserve">-CU-UP shall consider that PDCP duplication is </w:t>
      </w:r>
      <w:proofErr w:type="spellStart"/>
      <w:r w:rsidRPr="00D629EF">
        <w:t>deconfigured</w:t>
      </w:r>
      <w:proofErr w:type="spellEnd"/>
      <w:r w:rsidRPr="00D629EF">
        <w:t xml:space="preserve"> for this DRB. If such Bearer Context Modification (</w:t>
      </w:r>
      <w:proofErr w:type="spellStart"/>
      <w:r w:rsidRPr="00D629EF">
        <w:t>gNB</w:t>
      </w:r>
      <w:proofErr w:type="spellEnd"/>
      <w:r w:rsidRPr="00D629EF">
        <w:t xml:space="preserve">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2A1F7DB1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include the new UP Transport Layer Information in the BEARER CONTEXT MODIFICATION RESPONSE message. </w:t>
      </w:r>
    </w:p>
    <w:p w14:paraId="1525CA7E" w14:textId="77777777" w:rsidR="00765FB4" w:rsidRPr="00D629EF" w:rsidRDefault="00765FB4" w:rsidP="00765FB4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rFonts w:eastAsia="SimSun"/>
        </w:rPr>
        <w:t xml:space="preserve">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</w:t>
      </w:r>
      <w:proofErr w:type="spellStart"/>
      <w:r w:rsidRPr="00D629EF">
        <w:t>gNB</w:t>
      </w:r>
      <w:proofErr w:type="spellEnd"/>
      <w:r w:rsidRPr="00D629EF">
        <w:t xml:space="preserve">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D62E37">
        <w:rPr>
          <w:rFonts w:eastAsia="SimSun"/>
        </w:rPr>
        <w:t xml:space="preserve">or the </w:t>
      </w:r>
      <w:r w:rsidRPr="00D62E37">
        <w:rPr>
          <w:rFonts w:eastAsia="SimSun"/>
          <w:i/>
          <w:iCs/>
        </w:rPr>
        <w:t xml:space="preserve">PDU Session Resource Modified List </w:t>
      </w:r>
      <w:r w:rsidRPr="00D62E37">
        <w:rPr>
          <w:rFonts w:eastAsia="SimSun"/>
        </w:rPr>
        <w:t>IE</w:t>
      </w:r>
      <w:r w:rsidRPr="00D629EF">
        <w:t xml:space="preserve"> of</w:t>
      </w:r>
      <w:r w:rsidRPr="00D629EF">
        <w:rPr>
          <w:rFonts w:eastAsia="SimSun"/>
        </w:rPr>
        <w:t xml:space="preserve"> the BEARER CONTEXT MODIFICATION RESPONSE message.</w:t>
      </w:r>
    </w:p>
    <w:p w14:paraId="65D5F96C" w14:textId="77777777" w:rsidR="00765FB4" w:rsidRPr="00D629EF" w:rsidRDefault="00765FB4" w:rsidP="00765FB4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</w:t>
      </w:r>
      <w:proofErr w:type="spellStart"/>
      <w:r w:rsidRPr="00D629EF">
        <w:t>gNB</w:t>
      </w:r>
      <w:proofErr w:type="spellEnd"/>
      <w:r w:rsidRPr="00D629EF">
        <w:t xml:space="preserve">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5CCE802C" w14:textId="77777777" w:rsidR="00765FB4" w:rsidRPr="00D629EF" w:rsidRDefault="00765FB4" w:rsidP="00765FB4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>PDU Session Resource To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7917ECF3" w14:textId="77777777" w:rsidR="00765FB4" w:rsidRPr="00D629EF" w:rsidRDefault="00765FB4" w:rsidP="00765FB4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25EA25BB" w14:textId="77777777" w:rsidR="00765FB4" w:rsidRPr="00D629EF" w:rsidRDefault="00765FB4" w:rsidP="00765FB4">
      <w:pPr>
        <w:pStyle w:val="B10"/>
        <w:rPr>
          <w:lang w:eastAsia="zh-CN"/>
        </w:rPr>
      </w:pPr>
      <w:r w:rsidRPr="00D629EF">
        <w:rPr>
          <w:lang w:eastAsia="zh-CN"/>
        </w:rPr>
        <w:lastRenderedPageBreak/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22B64FBA" w14:textId="77777777" w:rsidR="00765FB4" w:rsidRPr="00D629EF" w:rsidRDefault="00765FB4" w:rsidP="00765FB4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471D4F69" w14:textId="77777777" w:rsidR="00765FB4" w:rsidRPr="00D629EF" w:rsidRDefault="00765FB4" w:rsidP="00765FB4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4A7C5BDD" w14:textId="77777777" w:rsidR="00765FB4" w:rsidRDefault="00765FB4" w:rsidP="00765FB4">
      <w:pPr>
        <w:rPr>
          <w:rFonts w:eastAsia="ＭＳ 明朝"/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rFonts w:eastAsia="ＭＳ 明朝"/>
          <w:lang w:eastAsia="zh-CN"/>
        </w:rPr>
        <w:t xml:space="preserve">in the </w:t>
      </w:r>
      <w:r>
        <w:rPr>
          <w:rFonts w:eastAsia="ＭＳ 明朝"/>
          <w:i/>
          <w:lang w:eastAsia="zh-CN"/>
        </w:rPr>
        <w:t>PDU Session Resource To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>PDU Session Resource To Modify List</w:t>
      </w:r>
      <w:r>
        <w:rPr>
          <w:rFonts w:eastAsia="ＭＳ 明朝"/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rFonts w:eastAsia="ＭＳ 明朝"/>
          <w:lang w:eastAsia="zh-CN"/>
        </w:rPr>
        <w:t xml:space="preserve">the </w:t>
      </w:r>
      <w:proofErr w:type="spellStart"/>
      <w:r>
        <w:rPr>
          <w:rFonts w:eastAsia="ＭＳ 明朝"/>
          <w:lang w:eastAsia="zh-CN"/>
        </w:rPr>
        <w:t>gNB</w:t>
      </w:r>
      <w:proofErr w:type="spellEnd"/>
      <w:r>
        <w:rPr>
          <w:rFonts w:eastAsia="ＭＳ 明朝"/>
          <w:lang w:eastAsia="zh-CN"/>
        </w:rPr>
        <w:t xml:space="preserve">-CU-UP shall, if supported, </w:t>
      </w:r>
      <w:r>
        <w:rPr>
          <w:rFonts w:eastAsia="Tahoma"/>
        </w:rPr>
        <w:t xml:space="preserve">include </w:t>
      </w:r>
      <w:r>
        <w:rPr>
          <w:rFonts w:eastAsia="ＭＳ 明朝"/>
          <w:lang w:eastAsia="zh-CN"/>
        </w:rPr>
        <w:t xml:space="preserve">the </w:t>
      </w:r>
      <w:r>
        <w:rPr>
          <w:rFonts w:eastAsia="ＭＳ 明朝"/>
          <w:i/>
          <w:lang w:eastAsia="zh-CN"/>
        </w:rPr>
        <w:t xml:space="preserve">Redundant NG DL UP Transport Layer Information </w:t>
      </w:r>
      <w:r>
        <w:rPr>
          <w:rFonts w:eastAsia="ＭＳ 明朝"/>
          <w:lang w:eastAsia="zh-CN"/>
        </w:rPr>
        <w:t xml:space="preserve">IE in the </w:t>
      </w:r>
      <w:r>
        <w:rPr>
          <w:rFonts w:eastAsia="ＭＳ 明朝"/>
          <w:i/>
          <w:lang w:eastAsia="zh-CN"/>
        </w:rPr>
        <w:t>PDU Session Resource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 xml:space="preserve">PDU Session Resource Modified List </w:t>
      </w:r>
      <w:r>
        <w:rPr>
          <w:rFonts w:eastAsia="ＭＳ 明朝"/>
          <w:lang w:eastAsia="zh-CN"/>
        </w:rPr>
        <w:t xml:space="preserve">IE in the BEARER CONTEXT MODIFICATION RESPONSE message. </w:t>
      </w:r>
    </w:p>
    <w:p w14:paraId="1FDD1CA2" w14:textId="77777777" w:rsidR="00765FB4" w:rsidRDefault="00765FB4" w:rsidP="00765FB4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rFonts w:eastAsia="ＭＳ 明朝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>PDU Session Resource To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proofErr w:type="spellStart"/>
      <w:r>
        <w:rPr>
          <w:rFonts w:eastAsia="ＭＳ 明朝"/>
        </w:rPr>
        <w:t>gNB</w:t>
      </w:r>
      <w:proofErr w:type="spellEnd"/>
      <w:r>
        <w:rPr>
          <w:rFonts w:eastAsia="ＭＳ 明朝"/>
        </w:rPr>
        <w:t>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00A0232F" w14:textId="77777777" w:rsidR="00765FB4" w:rsidRDefault="00765FB4" w:rsidP="00765FB4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>QoS Flows Information To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proofErr w:type="spellStart"/>
      <w:r>
        <w:rPr>
          <w:rFonts w:eastAsia="SimSun"/>
        </w:rPr>
        <w:t>gNB</w:t>
      </w:r>
      <w:proofErr w:type="spellEnd"/>
      <w:r>
        <w:rPr>
          <w:rFonts w:eastAsia="SimSun"/>
        </w:rPr>
        <w:t>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1A727B9F" w14:textId="77777777" w:rsidR="00765FB4" w:rsidRPr="003B6C08" w:rsidRDefault="00765FB4" w:rsidP="00765FB4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 xml:space="preserve">IE is set to false for all </w:t>
      </w:r>
      <w:proofErr w:type="spellStart"/>
      <w:r w:rsidRPr="00E5580B">
        <w:rPr>
          <w:color w:val="000000"/>
          <w:shd w:val="clear" w:color="auto" w:fill="FFFFFF"/>
        </w:rPr>
        <w:t>QoS</w:t>
      </w:r>
      <w:proofErr w:type="spellEnd"/>
      <w:r w:rsidRPr="00E5580B">
        <w:rPr>
          <w:color w:val="000000"/>
          <w:shd w:val="clear" w:color="auto" w:fill="FFFFFF"/>
        </w:rPr>
        <w:t xml:space="preserve"> flows, the </w:t>
      </w:r>
      <w:proofErr w:type="spellStart"/>
      <w:r w:rsidRPr="00E5580B">
        <w:rPr>
          <w:color w:val="000000"/>
          <w:shd w:val="clear" w:color="auto" w:fill="FFFFFF"/>
        </w:rPr>
        <w:t>gNB</w:t>
      </w:r>
      <w:proofErr w:type="spellEnd"/>
      <w:r w:rsidRPr="00E5580B">
        <w:rPr>
          <w:color w:val="000000"/>
          <w:shd w:val="clear" w:color="auto" w:fill="FFFFFF"/>
        </w:rPr>
        <w:t>-CU-UP shall, if supported, stop the redundant transmission and release the redundant tunnel for the concerned PDU session as specified in TS 23.501 [20].</w:t>
      </w:r>
    </w:p>
    <w:p w14:paraId="34FD496C" w14:textId="77777777" w:rsidR="00765FB4" w:rsidRPr="00D629EF" w:rsidRDefault="00765FB4" w:rsidP="00765FB4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73F67E39" w14:textId="77777777" w:rsidR="00765FB4" w:rsidRPr="00D629EF" w:rsidRDefault="00765FB4" w:rsidP="00765FB4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 xml:space="preserve">,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</w:t>
      </w:r>
      <w:proofErr w:type="spellStart"/>
      <w:r w:rsidRPr="00D629EF">
        <w:rPr>
          <w:lang w:eastAsia="zh-CN"/>
        </w:rPr>
        <w:t>gNB</w:t>
      </w:r>
      <w:proofErr w:type="spellEnd"/>
      <w:r w:rsidRPr="00D629EF">
        <w:rPr>
          <w:lang w:eastAsia="zh-CN"/>
        </w:rPr>
        <w:t xml:space="preserve">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52554BED" w14:textId="77777777" w:rsidR="00765FB4" w:rsidRPr="00D629EF" w:rsidRDefault="00765FB4" w:rsidP="00765FB4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</w:t>
      </w:r>
      <w:proofErr w:type="spellStart"/>
      <w:r w:rsidRPr="00D629EF">
        <w:t>gNB</w:t>
      </w:r>
      <w:proofErr w:type="spellEnd"/>
      <w:r w:rsidRPr="00D629EF">
        <w:t>-CU-UP shall take it into account when perform inactivity monitoring.</w:t>
      </w:r>
    </w:p>
    <w:p w14:paraId="2D4EA508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store the corresponding information and replace any existing information.</w:t>
      </w:r>
    </w:p>
    <w:p w14:paraId="3D1DE6E5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3F2FA181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</w:t>
      </w:r>
      <w:proofErr w:type="spellStart"/>
      <w:r w:rsidRPr="00D629EF">
        <w:rPr>
          <w:rFonts w:eastAsia="SimSun"/>
        </w:rPr>
        <w:t>specifed</w:t>
      </w:r>
      <w:proofErr w:type="spellEnd"/>
      <w:r w:rsidRPr="00D629EF">
        <w:rPr>
          <w:rFonts w:eastAsia="SimSun"/>
        </w:rPr>
        <w:t xml:space="preserve"> in TS 28.552 [22].</w:t>
      </w:r>
    </w:p>
    <w:p w14:paraId="2153A230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proofErr w:type="spellStart"/>
      <w:r w:rsidRPr="00D629EF">
        <w:rPr>
          <w:rFonts w:eastAsia="SimSun"/>
          <w:i/>
        </w:rPr>
        <w:t>gNB</w:t>
      </w:r>
      <w:proofErr w:type="spellEnd"/>
      <w:r w:rsidRPr="00D629EF">
        <w:rPr>
          <w:rFonts w:eastAsia="SimSun"/>
          <w:i/>
        </w:rPr>
        <w:t xml:space="preserve">-DU-ID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store and replace any previous information received.</w:t>
      </w:r>
    </w:p>
    <w:p w14:paraId="2081DA7D" w14:textId="77777777" w:rsidR="00765FB4" w:rsidRPr="00D629EF" w:rsidRDefault="00765FB4" w:rsidP="00765FB4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 xml:space="preserve">IE is contained in the BEARER CONTEXT MODIFICATION REQUEST message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>-CU-UP shall store and replace any previous information received.</w:t>
      </w:r>
    </w:p>
    <w:p w14:paraId="30A7B917" w14:textId="77777777" w:rsidR="00765FB4" w:rsidRPr="00D629EF" w:rsidRDefault="00765FB4" w:rsidP="00765FB4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游明朝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</w:t>
      </w:r>
      <w:proofErr w:type="spellStart"/>
      <w:r w:rsidRPr="00D629EF">
        <w:t>gNB</w:t>
      </w:r>
      <w:proofErr w:type="spellEnd"/>
      <w:r w:rsidRPr="00D629EF">
        <w:t xml:space="preserve">-CU-UP shall ignore the </w:t>
      </w:r>
      <w:r w:rsidRPr="00D629EF">
        <w:rPr>
          <w:i/>
        </w:rPr>
        <w:t>Activity Notification Level</w:t>
      </w:r>
      <w:r w:rsidRPr="00D629EF">
        <w:t xml:space="preserve"> IE and also the requested modification of inactivity timer.</w:t>
      </w:r>
    </w:p>
    <w:p w14:paraId="2D746C5E" w14:textId="77777777" w:rsidR="00765FB4" w:rsidRPr="00D629EF" w:rsidRDefault="00765FB4" w:rsidP="00765FB4">
      <w:pPr>
        <w:rPr>
          <w:lang w:eastAsia="ja-JP"/>
        </w:rPr>
      </w:pPr>
      <w:r w:rsidRPr="00D629EF">
        <w:rPr>
          <w:lang w:eastAsia="ja-JP"/>
        </w:rPr>
        <w:lastRenderedPageBreak/>
        <w:t xml:space="preserve">For each successfully established DRB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666E10C9" w14:textId="77777777" w:rsidR="00765FB4" w:rsidRPr="00D629EF" w:rsidRDefault="00765FB4" w:rsidP="00765FB4"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consider that the source NG-RAN node has initiated QoS flow re-mapping and has not yet received SDAP end markers, as described in TS 38.300 [8].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consider that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 IE only contains UL QoS flow information for QoS flows for which no SDAP end marker has been yet received on the source side.</w:t>
      </w:r>
    </w:p>
    <w:p w14:paraId="2786E987" w14:textId="77777777" w:rsidR="00765FB4" w:rsidRPr="00D629EF" w:rsidRDefault="00765FB4" w:rsidP="00765FB4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</w:t>
      </w:r>
      <w:proofErr w:type="spellStart"/>
      <w:r w:rsidRPr="00D629EF">
        <w:t>gNB</w:t>
      </w:r>
      <w:proofErr w:type="spellEnd"/>
      <w:r w:rsidRPr="00D629EF"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</w:t>
      </w:r>
      <w:proofErr w:type="spellStart"/>
      <w:r w:rsidRPr="00D629EF">
        <w:rPr>
          <w:lang w:eastAsia="zh-CN"/>
        </w:rPr>
        <w:t>gNB</w:t>
      </w:r>
      <w:proofErr w:type="spellEnd"/>
      <w:r w:rsidRPr="00D629EF">
        <w:rPr>
          <w:lang w:eastAsia="zh-CN"/>
        </w:rPr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7DB9B934" w14:textId="77777777" w:rsidR="00765FB4" w:rsidRDefault="00765FB4" w:rsidP="00765FB4">
      <w:r w:rsidRPr="00D629EF">
        <w:t xml:space="preserve">If there is at least one DRB removed by the </w:t>
      </w:r>
      <w:proofErr w:type="spellStart"/>
      <w:r w:rsidRPr="00D629EF">
        <w:t>gNB</w:t>
      </w:r>
      <w:proofErr w:type="spellEnd"/>
      <w:r w:rsidRPr="00D629EF">
        <w:t xml:space="preserve">-CU-UP, the </w:t>
      </w:r>
      <w:proofErr w:type="spellStart"/>
      <w:r w:rsidRPr="00D629EF">
        <w:t>gNB</w:t>
      </w:r>
      <w:proofErr w:type="spellEnd"/>
      <w:r w:rsidRPr="00D629EF">
        <w:t xml:space="preserve">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</w:t>
      </w:r>
      <w:proofErr w:type="spellStart"/>
      <w:r w:rsidRPr="00D629EF">
        <w:t>gNB</w:t>
      </w:r>
      <w:proofErr w:type="spellEnd"/>
      <w:r w:rsidRPr="00D629EF">
        <w:t>-CU-CP, as described in TS 32.425 [26] and TS 28.552 [22].</w:t>
      </w:r>
    </w:p>
    <w:p w14:paraId="590305F0" w14:textId="77777777" w:rsidR="00765FB4" w:rsidRPr="00D761DC" w:rsidRDefault="00765FB4" w:rsidP="00765FB4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proofErr w:type="spellStart"/>
      <w:r>
        <w:t>gNB</w:t>
      </w:r>
      <w:proofErr w:type="spellEnd"/>
      <w:r>
        <w:t>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6407A060" w14:textId="77777777" w:rsidR="00765FB4" w:rsidRDefault="00765FB4" w:rsidP="00765FB4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proofErr w:type="spellStart"/>
      <w:r>
        <w:t>gNB</w:t>
      </w:r>
      <w:proofErr w:type="spellEnd"/>
      <w:r>
        <w:t>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</w:t>
      </w:r>
      <w:proofErr w:type="spellStart"/>
      <w:r>
        <w:t>gNB</w:t>
      </w:r>
      <w:proofErr w:type="spellEnd"/>
      <w:r>
        <w:t>-CU-UP shall store this information, and, if supported, use it for RAN part delay reporting.</w:t>
      </w:r>
    </w:p>
    <w:p w14:paraId="13A07B10" w14:textId="77777777" w:rsidR="00765FB4" w:rsidRDefault="00765FB4" w:rsidP="00765FB4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</w:t>
      </w:r>
      <w:proofErr w:type="spellStart"/>
      <w:r>
        <w:t>gNB</w:t>
      </w:r>
      <w:proofErr w:type="spellEnd"/>
      <w:r>
        <w:t xml:space="preserve">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 xml:space="preserve">The </w:t>
      </w:r>
      <w:proofErr w:type="spellStart"/>
      <w:r w:rsidRPr="00F42BB3">
        <w:t>Diffserv</w:t>
      </w:r>
      <w:proofErr w:type="spellEnd"/>
      <w:r w:rsidRPr="00F42BB3">
        <w:t xml:space="preserve">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0E9DD5C7" w14:textId="77777777" w:rsidR="00765FB4" w:rsidRPr="00D629EF" w:rsidRDefault="00765FB4" w:rsidP="00765FB4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 xml:space="preserve">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581EF946" w14:textId="77777777" w:rsidR="00765FB4" w:rsidRDefault="00765FB4" w:rsidP="00765FB4">
      <w:r w:rsidRPr="00D629EF"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>-CU-UP shall take it into account and act as specified in TS 38.401 [2].</w:t>
      </w:r>
    </w:p>
    <w:p w14:paraId="374DE54C" w14:textId="77777777" w:rsidR="00765FB4" w:rsidRDefault="00765FB4" w:rsidP="00765FB4">
      <w:pPr>
        <w:rPr>
          <w:b/>
          <w:color w:val="0070C0"/>
        </w:rPr>
      </w:pPr>
      <w:r w:rsidRPr="00FA52B0"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</w:t>
      </w:r>
      <w:proofErr w:type="spellStart"/>
      <w:r w:rsidRPr="00FA52B0">
        <w:t>gNB</w:t>
      </w:r>
      <w:proofErr w:type="spellEnd"/>
      <w:r w:rsidRPr="00FA52B0">
        <w:t>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>QoS Flows Information To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</w:p>
    <w:p w14:paraId="4262598B" w14:textId="77777777" w:rsidR="00765FB4" w:rsidRDefault="00765FB4" w:rsidP="00765FB4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>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52120788" w14:textId="77777777" w:rsidR="00765FB4" w:rsidRPr="00810E27" w:rsidRDefault="00765FB4" w:rsidP="00765FB4">
      <w:pPr>
        <w:rPr>
          <w:lang w:eastAsia="zh-CN"/>
        </w:rPr>
      </w:pPr>
      <w:r w:rsidRPr="00833BA9"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</w:t>
      </w:r>
      <w:proofErr w:type="spellStart"/>
      <w:r w:rsidRPr="00833BA9">
        <w:t>gNB</w:t>
      </w:r>
      <w:proofErr w:type="spellEnd"/>
      <w:r w:rsidRPr="00833BA9">
        <w:t xml:space="preserve">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 xml:space="preserve">IE, the </w:t>
      </w:r>
      <w:proofErr w:type="spellStart"/>
      <w:r>
        <w:rPr>
          <w:rFonts w:eastAsia="Batang"/>
          <w:lang w:eastAsia="ja-JP"/>
        </w:rPr>
        <w:t>gNB</w:t>
      </w:r>
      <w:proofErr w:type="spellEnd"/>
      <w:r>
        <w:rPr>
          <w:rFonts w:eastAsia="Batang"/>
          <w:lang w:eastAsia="ja-JP"/>
        </w:rPr>
        <w:t>-CU-UP shall consider that the stop is only for the early data forwarding initiated toward that forwarding TNL.</w:t>
      </w:r>
    </w:p>
    <w:p w14:paraId="18B7C4AD" w14:textId="77777777" w:rsidR="00765FB4" w:rsidRPr="00624649" w:rsidRDefault="00765FB4" w:rsidP="00765FB4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</w:t>
      </w:r>
      <w:proofErr w:type="spellStart"/>
      <w:r w:rsidRPr="00624649">
        <w:rPr>
          <w:b/>
        </w:rPr>
        <w:t>gNB</w:t>
      </w:r>
      <w:proofErr w:type="spellEnd"/>
      <w:r w:rsidRPr="00624649">
        <w:rPr>
          <w:b/>
        </w:rPr>
        <w:t>-CU-CP initiated)</w:t>
      </w:r>
    </w:p>
    <w:p w14:paraId="5D00D346" w14:textId="77777777" w:rsidR="00765FB4" w:rsidRPr="00D629EF" w:rsidRDefault="00765FB4" w:rsidP="00765FB4">
      <w:pPr>
        <w:rPr>
          <w:rFonts w:eastAsia="SimSun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</w:t>
      </w:r>
      <w:proofErr w:type="spellStart"/>
      <w:r>
        <w:t>gNB</w:t>
      </w:r>
      <w:proofErr w:type="spellEnd"/>
      <w:r>
        <w:t xml:space="preserve">-CU-UP has not yet received a SDAP end marker </w:t>
      </w:r>
      <w:r>
        <w:lastRenderedPageBreak/>
        <w:t xml:space="preserve">packet for a QoS flow which has been previously re-configured to another DRB by means of a </w:t>
      </w:r>
      <w:proofErr w:type="spellStart"/>
      <w:r>
        <w:t>gNB</w:t>
      </w:r>
      <w:proofErr w:type="spellEnd"/>
      <w:r>
        <w:t xml:space="preserve">-CU-CP initiated Bearer Context Modification procedure, the </w:t>
      </w:r>
      <w:proofErr w:type="spellStart"/>
      <w:r>
        <w:t>gNB</w:t>
      </w:r>
      <w:proofErr w:type="spellEnd"/>
      <w:r>
        <w:t xml:space="preserve">-CU-UP shall </w:t>
      </w:r>
      <w:proofErr w:type="spellStart"/>
      <w:r>
        <w:t>includes</w:t>
      </w:r>
      <w:proofErr w:type="spellEnd"/>
      <w:r>
        <w:t xml:space="preserve">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03B607A4" w14:textId="77777777" w:rsidR="00765FB4" w:rsidRPr="00D629EF" w:rsidRDefault="00765FB4" w:rsidP="00765FB4">
      <w:pPr>
        <w:pStyle w:val="40"/>
        <w:overflowPunct w:val="0"/>
        <w:autoSpaceDE w:val="0"/>
        <w:autoSpaceDN w:val="0"/>
        <w:adjustRightInd w:val="0"/>
        <w:textAlignment w:val="baseline"/>
      </w:pPr>
      <w:bookmarkStart w:id="18" w:name="_Toc97907759"/>
      <w:r w:rsidRPr="00D629EF">
        <w:t>8.3.2.3</w:t>
      </w:r>
      <w:r w:rsidRPr="00D629EF">
        <w:tab/>
        <w:t>Unsuccessful Operation</w:t>
      </w:r>
      <w:bookmarkEnd w:id="18"/>
    </w:p>
    <w:p w14:paraId="794FBE92" w14:textId="77777777" w:rsidR="00765FB4" w:rsidRPr="00D629EF" w:rsidRDefault="00765FB4" w:rsidP="00765FB4">
      <w:pPr>
        <w:pStyle w:val="TH"/>
      </w:pPr>
      <w:r w:rsidRPr="00D629EF">
        <w:object w:dxaOrig="7470" w:dyaOrig="3211" w14:anchorId="7A7D992D">
          <v:shape id="_x0000_i1026" type="#_x0000_t75" style="width:373.8pt;height:160.8pt" o:ole="">
            <v:imagedata r:id="rId23" o:title=""/>
          </v:shape>
          <o:OLEObject Type="Embed" ProgID="Visio.Drawing.15" ShapeID="_x0000_i1026" DrawAspect="Content" ObjectID="_1714405471" r:id="rId24"/>
        </w:object>
      </w:r>
    </w:p>
    <w:p w14:paraId="034ED663" w14:textId="77777777" w:rsidR="00765FB4" w:rsidRPr="00D629EF" w:rsidRDefault="00765FB4" w:rsidP="00765FB4">
      <w:pPr>
        <w:pStyle w:val="TF"/>
        <w:rPr>
          <w:rFonts w:eastAsia="游明朝"/>
        </w:rPr>
      </w:pPr>
      <w:r w:rsidRPr="00D629EF">
        <w:rPr>
          <w:rFonts w:eastAsia="游明朝"/>
        </w:rPr>
        <w:t>Figure 8.3.2.3-1: Bearer Context Modification procedure: Unsuccessful Operation.</w:t>
      </w:r>
    </w:p>
    <w:p w14:paraId="02834473" w14:textId="77777777" w:rsidR="00765FB4" w:rsidRPr="00D629EF" w:rsidRDefault="00765FB4" w:rsidP="00765FB4">
      <w:pPr>
        <w:rPr>
          <w:rFonts w:eastAsia="游明朝"/>
        </w:rPr>
      </w:pPr>
      <w:r w:rsidRPr="00D629EF">
        <w:rPr>
          <w:rFonts w:eastAsia="游明朝"/>
        </w:rPr>
        <w:t xml:space="preserve">If the </w:t>
      </w:r>
      <w:proofErr w:type="spellStart"/>
      <w:r w:rsidRPr="00D629EF">
        <w:rPr>
          <w:rFonts w:eastAsia="游明朝"/>
        </w:rPr>
        <w:t>gNB</w:t>
      </w:r>
      <w:proofErr w:type="spellEnd"/>
      <w:r w:rsidRPr="00D629EF">
        <w:rPr>
          <w:rFonts w:eastAsia="游明朝"/>
        </w:rPr>
        <w:t xml:space="preserve">-CU-UP cannot </w:t>
      </w:r>
      <w:r w:rsidRPr="00D629EF">
        <w:t xml:space="preserve">successfully perform any of </w:t>
      </w:r>
      <w:r w:rsidRPr="00D629EF">
        <w:rPr>
          <w:rFonts w:eastAsia="游明朝"/>
        </w:rPr>
        <w:t>the requested bearer context</w:t>
      </w:r>
      <w:r w:rsidRPr="00D629EF">
        <w:t xml:space="preserve"> modifications</w:t>
      </w:r>
      <w:r w:rsidRPr="00D629EF">
        <w:rPr>
          <w:rFonts w:eastAsia="游明朝"/>
        </w:rPr>
        <w:t>, it shall respond with a BEARER CONTEXT MODIFICATION FAILURE message and appropriate cause value.</w:t>
      </w:r>
    </w:p>
    <w:p w14:paraId="00E590E7" w14:textId="77777777" w:rsidR="00765FB4" w:rsidRPr="00D629EF" w:rsidRDefault="00765FB4" w:rsidP="00765FB4">
      <w:pPr>
        <w:rPr>
          <w:rFonts w:eastAsia="SimSun"/>
        </w:rPr>
      </w:pPr>
      <w:r w:rsidRPr="00AE52FF">
        <w:rPr>
          <w:rFonts w:eastAsia="SimSun"/>
        </w:rPr>
        <w:t xml:space="preserve">If the </w:t>
      </w:r>
      <w:proofErr w:type="spellStart"/>
      <w:r w:rsidRPr="00AE52FF">
        <w:rPr>
          <w:rFonts w:eastAsia="SimSun"/>
        </w:rPr>
        <w:t>gNB</w:t>
      </w:r>
      <w:proofErr w:type="spellEnd"/>
      <w:r w:rsidRPr="00AE52FF">
        <w:rPr>
          <w:rFonts w:eastAsia="SimSun"/>
        </w:rPr>
        <w:t xml:space="preserve">-CU-UP receives a BEARER CONTEXT MODIFICATION REQUEST message containing the </w:t>
      </w:r>
      <w:r w:rsidRPr="00AE52FF">
        <w:rPr>
          <w:rFonts w:eastAsia="SimSun"/>
          <w:i/>
        </w:rPr>
        <w:t>Security Indication Modify</w:t>
      </w:r>
      <w:r w:rsidRPr="00AE52FF">
        <w:rPr>
          <w:rFonts w:eastAsia="SimSun"/>
        </w:rPr>
        <w:t xml:space="preserve"> IE in the </w:t>
      </w:r>
      <w:r w:rsidRPr="00AE52FF">
        <w:rPr>
          <w:rFonts w:eastAsia="SimSun"/>
          <w:i/>
        </w:rPr>
        <w:t>PDU Session Resource To Modify List</w:t>
      </w:r>
      <w:r w:rsidRPr="00AE52FF">
        <w:rPr>
          <w:rFonts w:eastAsia="SimSun"/>
        </w:rPr>
        <w:t xml:space="preserve"> IE for a PDU session </w:t>
      </w:r>
      <w:r w:rsidRPr="00D62E37">
        <w:rPr>
          <w:rFonts w:ascii="CG Times (WN)" w:eastAsia="SimSun" w:hAnsi="CG Times (WN)"/>
        </w:rPr>
        <w:t xml:space="preserve">that may result in the change of security status that has been applied </w:t>
      </w:r>
      <w:r w:rsidRPr="00AE52FF">
        <w:rPr>
          <w:rFonts w:eastAsia="SimSun"/>
        </w:rPr>
        <w:t xml:space="preserve">but the DRBs that have been established for that PDU session are not requested to be released via the </w:t>
      </w:r>
      <w:r w:rsidRPr="00FC6733">
        <w:rPr>
          <w:rFonts w:eastAsia="SimSun"/>
          <w:i/>
        </w:rPr>
        <w:t>DRB To Remove List</w:t>
      </w:r>
      <w:r w:rsidRPr="00FC6733">
        <w:rPr>
          <w:rFonts w:eastAsia="SimSun"/>
        </w:rPr>
        <w:t xml:space="preserve"> IEs as specified in TS 38.331 [10], then the </w:t>
      </w:r>
      <w:proofErr w:type="spellStart"/>
      <w:r w:rsidRPr="00FC6733">
        <w:rPr>
          <w:rFonts w:eastAsia="SimSun"/>
        </w:rPr>
        <w:t>gNB</w:t>
      </w:r>
      <w:proofErr w:type="spellEnd"/>
      <w:r w:rsidRPr="00FC6733">
        <w:rPr>
          <w:rFonts w:eastAsia="SimSun"/>
        </w:rPr>
        <w:t>-CU-UP shall respond with a BEARER CONTEXT MODIFICATION FAILURE message and appropriate cause value.</w:t>
      </w:r>
    </w:p>
    <w:p w14:paraId="01F49CF9" w14:textId="77777777" w:rsidR="00765FB4" w:rsidRPr="00D629EF" w:rsidRDefault="00765FB4" w:rsidP="00765FB4">
      <w:pPr>
        <w:pStyle w:val="40"/>
        <w:overflowPunct w:val="0"/>
        <w:autoSpaceDE w:val="0"/>
        <w:autoSpaceDN w:val="0"/>
        <w:adjustRightInd w:val="0"/>
        <w:textAlignment w:val="baseline"/>
      </w:pPr>
      <w:bookmarkStart w:id="19" w:name="_Toc20955502"/>
      <w:bookmarkStart w:id="20" w:name="_Toc29460928"/>
      <w:bookmarkStart w:id="21" w:name="_Toc29505660"/>
      <w:bookmarkStart w:id="22" w:name="_Toc36556185"/>
      <w:bookmarkStart w:id="23" w:name="_Toc45881624"/>
      <w:bookmarkStart w:id="24" w:name="_Toc51852258"/>
      <w:bookmarkStart w:id="25" w:name="_Toc56620209"/>
      <w:bookmarkStart w:id="26" w:name="_Toc64447849"/>
      <w:bookmarkStart w:id="27" w:name="_Toc74152624"/>
      <w:bookmarkStart w:id="28" w:name="_Toc88656049"/>
      <w:bookmarkStart w:id="29" w:name="_Toc88657108"/>
      <w:bookmarkStart w:id="30" w:name="_Toc97907760"/>
      <w:r w:rsidRPr="00D629EF">
        <w:t>8.3.2.4</w:t>
      </w:r>
      <w:r w:rsidRPr="00D629EF">
        <w:tab/>
        <w:t>Abnormal Conditions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2036AB01" w14:textId="77777777" w:rsidR="00765FB4" w:rsidRPr="00D629EF" w:rsidRDefault="00765FB4" w:rsidP="00765FB4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or the </w:t>
      </w:r>
      <w:r w:rsidRPr="00D629EF">
        <w:rPr>
          <w:i/>
        </w:rPr>
        <w:t>DRB To Modify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</w:t>
      </w:r>
      <w:proofErr w:type="spellStart"/>
      <w:r w:rsidRPr="00D629EF">
        <w:t>gNB</w:t>
      </w:r>
      <w:proofErr w:type="spellEnd"/>
      <w:r w:rsidRPr="00D629EF">
        <w:t xml:space="preserve">-CU-UP shall report the addition or the modification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r the </w:t>
      </w:r>
      <w:r w:rsidRPr="00D629EF">
        <w:rPr>
          <w:i/>
        </w:rPr>
        <w:t>DRB Failed To Modify List</w:t>
      </w:r>
      <w:r w:rsidRPr="00D629EF">
        <w:t xml:space="preserve"> 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6C4B1381" w14:textId="77777777" w:rsidR="00765FB4" w:rsidRPr="00D629EF" w:rsidRDefault="00765FB4" w:rsidP="00765FB4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 xml:space="preserve">PDU Session Resource To Setup List </w:t>
      </w:r>
      <w:r w:rsidRPr="00D629EF">
        <w:t xml:space="preserve">IE or the </w:t>
      </w:r>
      <w:r w:rsidRPr="00D629EF">
        <w:rPr>
          <w:i/>
        </w:rPr>
        <w:t>PDU Session Resource To Modify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</w:t>
      </w:r>
      <w:proofErr w:type="spellStart"/>
      <w:r w:rsidRPr="00D629EF">
        <w:t>gNB</w:t>
      </w:r>
      <w:proofErr w:type="spellEnd"/>
      <w:r w:rsidRPr="00D629EF">
        <w:t xml:space="preserve">-CU-UP shall report the addition or the modification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322A8FCF" w14:textId="77777777" w:rsidR="00765FB4" w:rsidRPr="00765FB4" w:rsidRDefault="00765FB4" w:rsidP="0068389C">
      <w:pPr>
        <w:rPr>
          <w:rFonts w:eastAsia="SimSun"/>
        </w:rPr>
      </w:pPr>
    </w:p>
    <w:p w14:paraId="5A850210" w14:textId="77777777" w:rsidR="00D81E09" w:rsidRPr="0068389C" w:rsidRDefault="00D81E09" w:rsidP="009A7444"/>
    <w:p w14:paraId="1634EB5D" w14:textId="07361CCA" w:rsidR="00D81E09" w:rsidRDefault="00D81E09" w:rsidP="009A7444"/>
    <w:p w14:paraId="41FB283B" w14:textId="1A9EED06" w:rsidR="00D81E09" w:rsidRDefault="00D81E09" w:rsidP="009A7444"/>
    <w:p w14:paraId="10E6F7B0" w14:textId="350496E3" w:rsidR="00D81E09" w:rsidRDefault="00D81E09" w:rsidP="00D81E09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5DF7C5E9" w14:textId="297F137A" w:rsidR="00D81E09" w:rsidRDefault="00D81E09" w:rsidP="009A7444"/>
    <w:p w14:paraId="6931070E" w14:textId="77777777" w:rsidR="00765FB4" w:rsidRPr="00D629EF" w:rsidRDefault="00765FB4" w:rsidP="00765FB4">
      <w:pPr>
        <w:pStyle w:val="40"/>
      </w:pPr>
      <w:bookmarkStart w:id="31" w:name="_Toc97908004"/>
      <w:r w:rsidRPr="00D629EF">
        <w:t>9.3.3.11</w:t>
      </w:r>
      <w:r w:rsidRPr="00D629EF">
        <w:tab/>
        <w:t>PDU Session Resource To Modify List</w:t>
      </w:r>
      <w:bookmarkEnd w:id="31"/>
    </w:p>
    <w:p w14:paraId="18E88EA3" w14:textId="77777777" w:rsidR="00765FB4" w:rsidRPr="00D629EF" w:rsidRDefault="00765FB4" w:rsidP="00765FB4">
      <w:r w:rsidRPr="00D629EF">
        <w:t>This IE contains PDU session resource to modify related information used at Bearer Context Modification Request</w:t>
      </w:r>
    </w:p>
    <w:tbl>
      <w:tblPr>
        <w:tblW w:w="1014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3"/>
        <w:gridCol w:w="1275"/>
        <w:gridCol w:w="1418"/>
        <w:gridCol w:w="1701"/>
        <w:gridCol w:w="1134"/>
        <w:gridCol w:w="1134"/>
      </w:tblGrid>
      <w:tr w:rsidR="00765FB4" w:rsidRPr="00D629EF" w14:paraId="75D31B6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4C1EE" w14:textId="77777777" w:rsidR="00765FB4" w:rsidRPr="00D629EF" w:rsidRDefault="00765FB4" w:rsidP="000F5441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0A293" w14:textId="77777777" w:rsidR="00765FB4" w:rsidRPr="00D629EF" w:rsidRDefault="00765FB4" w:rsidP="000F5441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B672" w14:textId="77777777" w:rsidR="00765FB4" w:rsidRPr="00D629EF" w:rsidRDefault="00765FB4" w:rsidP="000F5441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91379" w14:textId="77777777" w:rsidR="00765FB4" w:rsidRPr="00D629EF" w:rsidRDefault="00765FB4" w:rsidP="000F5441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CDD8C" w14:textId="77777777" w:rsidR="00765FB4" w:rsidRPr="00D629EF" w:rsidRDefault="00765FB4" w:rsidP="000F5441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C46D7" w14:textId="77777777" w:rsidR="00765FB4" w:rsidRPr="00D629EF" w:rsidRDefault="00765FB4" w:rsidP="000F5441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46B2" w14:textId="77777777" w:rsidR="00765FB4" w:rsidRPr="00D629EF" w:rsidRDefault="00765FB4" w:rsidP="000F5441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765FB4" w:rsidRPr="00D629EF" w14:paraId="7BD79CE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EB534" w14:textId="77777777" w:rsidR="00765FB4" w:rsidRPr="00D629EF" w:rsidRDefault="00765FB4" w:rsidP="000F54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Modify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58B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95F1B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282B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DCD0B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0170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0674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1F31D017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B695E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6030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E9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98AC3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1BF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6339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4DF9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7D0F81B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8B322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D02B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DAE0C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AE976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B2B4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This IE is not used in this releas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4E90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7D47C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99AB63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0669B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D1E6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23F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3BC2E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6EC3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0694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368DC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51B56F46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DEE72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14C4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90B5A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54C5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6E5DAA5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CF9E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B667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87E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FFCB1C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ABFC6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BE59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4E4AC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5612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686C86EE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450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Requesting forwarding information from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2255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E4D0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39AB227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DACD0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PDU Session 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B68E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286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DEF80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4239C84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64B2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Providing forwarding information to the source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CEEF3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7E8C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59F3E72B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4622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C302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07C5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027F0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0A8CEB2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E587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598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B151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6253B9F2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84D16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377B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75881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192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0507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 xml:space="preserve">This IE is ignored if the </w:t>
            </w:r>
            <w:r w:rsidRPr="00D629EF">
              <w:rPr>
                <w:rFonts w:cs="Arial"/>
                <w:i/>
                <w:szCs w:val="18"/>
                <w:lang w:eastAsia="ja-JP"/>
              </w:rPr>
              <w:t>Common Network Instance</w:t>
            </w:r>
            <w:r w:rsidRPr="00D629EF"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F5FE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8F3F5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2A7803D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5EBE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C731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831EB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FC1C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B204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1EC9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0E5AD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765FB4" w:rsidRPr="00D629EF" w14:paraId="3373755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797A8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1F85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152E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59F2A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7D9C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AD17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23C6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FF08146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A2AA1" w14:textId="77777777" w:rsidR="00765FB4" w:rsidRPr="00D629EF" w:rsidRDefault="00765FB4" w:rsidP="000F544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450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EA54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6CA0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0CAA7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B4249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AA749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099C48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C2788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562B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936A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1E68E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992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00A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E8E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AF93D4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49C1A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5420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1C87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3C46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BC4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BB7F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DE223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8ADBCD2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050C5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73ABB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F55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6046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36A1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AE3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BD1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E7CDDB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18BFF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488F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F83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E492D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1757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E5633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DA416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50A4FA7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2D41C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QoS Flow Information To Be Setup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FD7B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455E4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FB257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5A699B62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ADF0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B2D58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750FA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08B08F4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E826D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E516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508D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23EE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502439B3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665B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Requesting forwarding information from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ECBA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1629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743998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56EC1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6EBC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F3EE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C0992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1657D2A0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7FA8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2BB9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C886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0DA61C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538D0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</w:t>
            </w: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177E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29C4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5B0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86E6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Provides the PDCP SN Status at setup after Resume to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FD19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55F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4E3E211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55F0B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lastRenderedPageBreak/>
              <w:t xml:space="preserve">&gt;&gt;&gt;DRB QoS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BDD5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85E14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DF390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5D46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214E9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0FE7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00CEF7E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7526" w14:textId="77777777" w:rsidR="00765FB4" w:rsidRPr="00D629EF" w:rsidRDefault="00765FB4" w:rsidP="000F5441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t>&gt;</w:t>
            </w:r>
            <w:r>
              <w:rPr>
                <w:noProof/>
                <w:lang w:eastAsia="zh-CN"/>
              </w:rPr>
              <w:t>&gt;&gt;</w:t>
            </w:r>
            <w:r w:rsidRPr="000061D0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F1DE1" w14:textId="77777777" w:rsidR="00765FB4" w:rsidRPr="00D629EF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A09D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96E47" w14:textId="77777777" w:rsidR="00765FB4" w:rsidRPr="00D629EF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7175" w14:textId="77777777" w:rsidR="00765FB4" w:rsidRPr="00F768F1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0494F">
              <w:t xml:space="preserve">Included if the QoS flow mapping rule for the DRB has not been decided by </w:t>
            </w:r>
            <w:proofErr w:type="spellStart"/>
            <w:r w:rsidRPr="0060494F">
              <w:t>gNB</w:t>
            </w:r>
            <w:proofErr w:type="spellEnd"/>
            <w:r w:rsidRPr="0060494F">
              <w:t>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58346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9F23E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765FB4" w:rsidRPr="00D629EF" w14:paraId="071C900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87E42" w14:textId="77777777" w:rsidR="00765FB4" w:rsidRDefault="00765FB4" w:rsidP="000F5441">
            <w:pPr>
              <w:pStyle w:val="TAL"/>
              <w:ind w:leftChars="202" w:left="404"/>
              <w:rPr>
                <w:noProof/>
                <w:lang w:eastAsia="zh-CN"/>
              </w:rPr>
            </w:pPr>
            <w:r w:rsidRPr="00395C1A"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065B3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A3A16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34D14" w14:textId="77777777" w:rsidR="00765FB4" w:rsidRPr="00FA52B0" w:rsidRDefault="00765FB4" w:rsidP="000F5441">
            <w:pPr>
              <w:pStyle w:val="TAL"/>
              <w:rPr>
                <w:noProof/>
                <w:lang w:eastAsia="ja-JP"/>
              </w:rPr>
            </w:pPr>
            <w:r w:rsidRPr="00395C1A">
              <w:rPr>
                <w:rFonts w:cs="Arial"/>
                <w:noProof/>
                <w:szCs w:val="18"/>
                <w:lang w:eastAsia="ja-JP"/>
              </w:rPr>
              <w:t>9.3.1.</w:t>
            </w:r>
            <w:r w:rsidRPr="00395C1A"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A380" w14:textId="77777777" w:rsidR="00765FB4" w:rsidRPr="0060494F" w:rsidRDefault="00765FB4" w:rsidP="000F5441">
            <w:pPr>
              <w:pStyle w:val="TAL"/>
            </w:pPr>
            <w:r w:rsidRPr="00AD1752"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D37ED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2B16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550F464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D6C39" w14:textId="77777777" w:rsidR="00765FB4" w:rsidRPr="00395C1A" w:rsidRDefault="00765FB4" w:rsidP="000F5441">
            <w:pPr>
              <w:pStyle w:val="TAL"/>
              <w:ind w:leftChars="202" w:left="404"/>
              <w:rPr>
                <w:noProof/>
                <w:lang w:eastAsia="en-GB"/>
              </w:rPr>
            </w:pPr>
            <w:r>
              <w:rPr>
                <w:rFonts w:cs="Arial"/>
                <w:noProof/>
                <w:szCs w:val="18"/>
              </w:rPr>
              <w:t>&gt;&gt;&gt;QoS Flows Remapping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DBC31" w14:textId="77777777" w:rsidR="00765FB4" w:rsidRPr="00395C1A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99CD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19887" w14:textId="77777777" w:rsidR="00765FB4" w:rsidRPr="00395C1A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update, source configuration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3907" w14:textId="77777777" w:rsidR="00765FB4" w:rsidRPr="00395C1A" w:rsidRDefault="00765FB4" w:rsidP="000F54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0C" w14:textId="77777777" w:rsidR="00765FB4" w:rsidRPr="00395C1A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B274C" w14:textId="77777777" w:rsidR="00765FB4" w:rsidRPr="00395C1A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3E530D" w:rsidRPr="00D629EF" w14:paraId="66CA5027" w14:textId="77777777" w:rsidTr="00A42DF5">
        <w:trPr>
          <w:ins w:id="32" w:author="NEC" w:date="2022-04-22T17:12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C90AE" w14:textId="77777777" w:rsidR="003E530D" w:rsidRPr="00D629EF" w:rsidRDefault="003E530D" w:rsidP="00A42DF5">
            <w:pPr>
              <w:pStyle w:val="TAL"/>
              <w:ind w:leftChars="60" w:left="120" w:firstLineChars="150" w:firstLine="270"/>
              <w:rPr>
                <w:ins w:id="33" w:author="NEC" w:date="2022-04-22T17:12:00Z"/>
                <w:rFonts w:cs="Arial"/>
                <w:noProof/>
                <w:szCs w:val="18"/>
                <w:lang w:eastAsia="ja-JP"/>
              </w:rPr>
            </w:pPr>
            <w:ins w:id="34" w:author="NEC" w:date="2022-04-22T17:12:00Z">
              <w:r w:rsidRPr="00D629EF">
                <w:rPr>
                  <w:rFonts w:cs="Arial"/>
                  <w:noProof/>
                  <w:szCs w:val="18"/>
                  <w:lang w:eastAsia="ja-JP"/>
                </w:rPr>
                <w:t>&gt;&gt;&gt;DL UP Parameters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74452" w14:textId="77777777" w:rsidR="003E530D" w:rsidRPr="00D629EF" w:rsidRDefault="003E530D" w:rsidP="00A42DF5">
            <w:pPr>
              <w:pStyle w:val="TAL"/>
              <w:rPr>
                <w:ins w:id="35" w:author="NEC" w:date="2022-04-22T17:12:00Z"/>
                <w:lang w:eastAsia="ja-JP"/>
              </w:rPr>
            </w:pPr>
            <w:ins w:id="36" w:author="NEC" w:date="2022-04-22T17:12:00Z">
              <w:r w:rsidRPr="00D629EF"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C0DB" w14:textId="77777777" w:rsidR="003E530D" w:rsidRPr="00D629EF" w:rsidRDefault="003E530D" w:rsidP="00A42DF5">
            <w:pPr>
              <w:pStyle w:val="TAL"/>
              <w:rPr>
                <w:ins w:id="37" w:author="NEC" w:date="2022-04-22T17:12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7347A" w14:textId="77777777" w:rsidR="003E530D" w:rsidRPr="00D629EF" w:rsidRDefault="003E530D" w:rsidP="00A42DF5">
            <w:pPr>
              <w:pStyle w:val="TAL"/>
              <w:rPr>
                <w:ins w:id="38" w:author="NEC" w:date="2022-04-22T17:12:00Z"/>
                <w:noProof/>
                <w:lang w:eastAsia="ja-JP"/>
              </w:rPr>
            </w:pPr>
            <w:ins w:id="39" w:author="NEC" w:date="2022-04-22T17:12:00Z">
              <w:r w:rsidRPr="00D629EF">
                <w:rPr>
                  <w:noProof/>
                  <w:lang w:eastAsia="ja-JP"/>
                </w:rPr>
                <w:t xml:space="preserve">UP Parameters </w:t>
              </w:r>
            </w:ins>
          </w:p>
          <w:p w14:paraId="75D4F886" w14:textId="77777777" w:rsidR="003E530D" w:rsidRPr="00D629EF" w:rsidRDefault="003E530D" w:rsidP="00A42DF5">
            <w:pPr>
              <w:pStyle w:val="TAL"/>
              <w:rPr>
                <w:ins w:id="40" w:author="NEC" w:date="2022-04-22T17:12:00Z"/>
                <w:noProof/>
                <w:lang w:eastAsia="ja-JP"/>
              </w:rPr>
            </w:pPr>
            <w:ins w:id="41" w:author="NEC" w:date="2022-04-22T17:12:00Z">
              <w:r w:rsidRPr="00D629EF">
                <w:rPr>
                  <w:noProof/>
                  <w:lang w:eastAsia="ja-JP"/>
                </w:rPr>
                <w:t>9.3.1.13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131C" w14:textId="77777777" w:rsidR="003E530D" w:rsidRPr="00D629EF" w:rsidRDefault="003E530D" w:rsidP="00A42DF5">
            <w:pPr>
              <w:pStyle w:val="TAL"/>
              <w:rPr>
                <w:ins w:id="42" w:author="NEC" w:date="2022-04-22T17:12:00Z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CD857" w14:textId="77777777" w:rsidR="003E530D" w:rsidRPr="00D629EF" w:rsidRDefault="003E530D" w:rsidP="00A42DF5">
            <w:pPr>
              <w:pStyle w:val="TAC"/>
              <w:rPr>
                <w:ins w:id="43" w:author="NEC" w:date="2022-04-22T17:12:00Z"/>
                <w:lang w:eastAsia="ja-JP"/>
              </w:rPr>
            </w:pPr>
            <w:ins w:id="44" w:author="NEC" w:date="2022-04-22T17:12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439CC" w14:textId="77777777" w:rsidR="003E530D" w:rsidRPr="00D629EF" w:rsidRDefault="003E530D" w:rsidP="00A42DF5">
            <w:pPr>
              <w:pStyle w:val="TAC"/>
              <w:rPr>
                <w:ins w:id="45" w:author="NEC" w:date="2022-04-22T17:12:00Z"/>
                <w:lang w:eastAsia="ja-JP"/>
              </w:rPr>
            </w:pPr>
            <w:ins w:id="46" w:author="NEC" w:date="2022-04-22T17:12:00Z">
              <w:r>
                <w:rPr>
                  <w:lang w:eastAsia="ja-JP"/>
                </w:rPr>
                <w:t>ignore</w:t>
              </w:r>
            </w:ins>
          </w:p>
        </w:tc>
      </w:tr>
      <w:tr w:rsidR="00765FB4" w:rsidRPr="00D629EF" w14:paraId="445E28F0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8106C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Modify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AD80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E416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3954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6EE2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A650C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336E8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81F9D97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5640A" w14:textId="77777777" w:rsidR="00765FB4" w:rsidRPr="00D629EF" w:rsidRDefault="00765FB4" w:rsidP="000F544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Modify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BC03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96C6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F5E6A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5E38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74E5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7F2D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A8FD55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D8532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B92C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9A37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0222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446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ED30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679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FF01BD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90B88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C2377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97BE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20CB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8E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C48E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511F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27B52ED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89D0E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PDCP Configur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E2AC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B13F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8D89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B1DF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923C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F93F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16A1E6F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927CA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8341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4489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5E2E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49BDCAE6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DA87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Providing forwarding information to the source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44E3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A942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A9EF9DE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69348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D0D2B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F068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B70EA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requested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7C09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The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 xml:space="preserve">-CU-CP requests the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 to provide the PDCP SN Status in the response messag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5076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9AF18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6FD8E2E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4A4CC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2F63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C2FC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123E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A58F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Provides the PDCP SN Status to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4AB1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5632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A9CC16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564F3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DL UP Parameter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E9E9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BD86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494E5" w14:textId="77777777" w:rsidR="00765FB4" w:rsidRPr="00D629EF" w:rsidRDefault="00765FB4" w:rsidP="000F5441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 xml:space="preserve">UP Parameters </w:t>
            </w:r>
          </w:p>
          <w:p w14:paraId="5820FF83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73B2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221A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135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187EDCB0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49ED4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Cell Group To Ad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E190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2547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E5069" w14:textId="77777777" w:rsidR="00765FB4" w:rsidRPr="00D629EF" w:rsidRDefault="00765FB4" w:rsidP="000F5441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5CDFB26C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B0C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59596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85B2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11D6F0CF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511C5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Modify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7977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BB051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7CA5A" w14:textId="77777777" w:rsidR="00765FB4" w:rsidRPr="00D629EF" w:rsidRDefault="00765FB4" w:rsidP="000F5441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4D3A97A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8613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677BD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C51B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51ED1B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0F230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Remove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8161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47DE5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CE989B" w14:textId="77777777" w:rsidR="00765FB4" w:rsidRPr="00D629EF" w:rsidRDefault="00765FB4" w:rsidP="000F5441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3EC120B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FEA7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37C2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B2BD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5E15F2BF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FC673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Flow Mapping Inform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CFE5F" w14:textId="77777777" w:rsidR="00765FB4" w:rsidRPr="00D629EF" w:rsidRDefault="00765FB4" w:rsidP="000F5441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75F2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9159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31DDCF7E" w14:textId="77777777" w:rsidR="00765FB4" w:rsidRPr="00D629EF" w:rsidRDefault="00765FB4" w:rsidP="000F5441">
            <w:pPr>
              <w:pStyle w:val="TAL"/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DF0D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Overrides previous mapping information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E0AD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237DC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5E460CE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E84F2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EFF8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E6A37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D76FB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0BFA3B1A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A059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59E6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B2E9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7DEF23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AA5EE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lastRenderedPageBreak/>
              <w:t>&gt;&gt;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ld</w:t>
            </w: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 QoS Flow List - UL End Marker expecte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8063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498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EB727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snapToGrid w:val="0"/>
                <w:lang w:eastAsia="ja-JP"/>
              </w:rPr>
              <w:t>QoS Flow List</w:t>
            </w:r>
            <w:r w:rsidRPr="00D629EF">
              <w:rPr>
                <w:snapToGrid w:val="0"/>
                <w:lang w:eastAsia="ja-JP"/>
              </w:rPr>
              <w:br/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50C1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that the source NG-RAN node has initiated QoS flow re-mapping and has not yet received SDAP end markers, as described in TS 38.300 [8].</w:t>
            </w:r>
          </w:p>
          <w:p w14:paraId="2F2E902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DC78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C037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765FB4" w:rsidRPr="00D629EF" w14:paraId="3FFFC2C1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AC21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610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5364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15176" w14:textId="77777777" w:rsidR="00765FB4" w:rsidRPr="00D629EF" w:rsidRDefault="00765FB4" w:rsidP="000F5441">
            <w:pPr>
              <w:pStyle w:val="TAL"/>
              <w:rPr>
                <w:snapToGrid w:val="0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EF0C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73AF7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DCC34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137DA9B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341D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F19BE" w14:textId="77777777" w:rsidR="00765FB4" w:rsidRPr="00D629EF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8CBA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29B67" w14:textId="77777777" w:rsidR="00765FB4" w:rsidRPr="00D629EF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</w:t>
            </w:r>
            <w:r>
              <w:rPr>
                <w:noProof/>
                <w:lang w:eastAsia="ja-JP"/>
              </w:rPr>
              <w:t>First DL count</w:t>
            </w:r>
            <w:r w:rsidRPr="00D629EF">
              <w:rPr>
                <w:noProof/>
                <w:lang w:eastAsia="ja-JP"/>
              </w:rPr>
              <w:t xml:space="preserve">, </w:t>
            </w:r>
            <w:r>
              <w:rPr>
                <w:noProof/>
                <w:lang w:eastAsia="ja-JP"/>
              </w:rPr>
              <w:t xml:space="preserve">DL discarding, </w:t>
            </w:r>
            <w:r w:rsidRPr="00D629EF">
              <w:rPr>
                <w:noProof/>
                <w:lang w:eastAsia="ja-JP"/>
              </w:rPr>
              <w:t>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0A479" w14:textId="77777777" w:rsidR="00765FB4" w:rsidRPr="00D629EF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</w:t>
            </w:r>
            <w:r w:rsidRPr="00D629EF">
              <w:rPr>
                <w:lang w:eastAsia="ja-JP"/>
              </w:rPr>
              <w:t>equest</w:t>
            </w:r>
            <w:r>
              <w:rPr>
                <w:lang w:eastAsia="ja-JP"/>
              </w:rPr>
              <w:t xml:space="preserve">s early data forwarding information from the source </w:t>
            </w:r>
            <w:proofErr w:type="spellStart"/>
            <w:r>
              <w:rPr>
                <w:lang w:eastAsia="ja-JP"/>
              </w:rPr>
              <w:t>gNB</w:t>
            </w:r>
            <w:proofErr w:type="spellEnd"/>
            <w:r>
              <w:rPr>
                <w:lang w:eastAsia="ja-JP"/>
              </w:rPr>
              <w:t>-CU-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278B8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DFE9D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765FB4" w:rsidRPr="00D629EF" w14:paraId="7687D39D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EC22" w14:textId="77777777" w:rsidR="00765FB4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AA99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465A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DA398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9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9E0D3" w14:textId="77777777" w:rsidR="00765FB4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</w:t>
            </w:r>
            <w:r>
              <w:rPr>
                <w:lang w:eastAsia="ja-JP"/>
              </w:rPr>
              <w:t xml:space="preserve"> early data forwarding information</w:t>
            </w:r>
            <w:r>
              <w:rPr>
                <w:lang w:val="en-US" w:eastAsia="ja-JP"/>
              </w:rPr>
              <w:t xml:space="preserve"> </w:t>
            </w:r>
            <w:r w:rsidRPr="00D629EF">
              <w:rPr>
                <w:lang w:eastAsia="ja-JP"/>
              </w:rPr>
              <w:t xml:space="preserve">to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2D9FE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1A8DC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765FB4" w:rsidRPr="00D629EF" w14:paraId="1D40A4A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E2A1E" w14:textId="77777777" w:rsidR="00765FB4" w:rsidRDefault="00765FB4" w:rsidP="000F5441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92F2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C23C8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58FA4" w14:textId="77777777" w:rsidR="00765FB4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</w:t>
            </w:r>
            <w:r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4543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8D2407">
              <w:rPr>
                <w:lang w:eastAsia="ja-JP"/>
              </w:rPr>
              <w:t>Used to request intra-</w:t>
            </w:r>
            <w:proofErr w:type="spellStart"/>
            <w:r w:rsidRPr="008D2407">
              <w:rPr>
                <w:lang w:eastAsia="ja-JP"/>
              </w:rPr>
              <w:t>gNB</w:t>
            </w:r>
            <w:proofErr w:type="spellEnd"/>
            <w:r w:rsidRPr="008D2407">
              <w:rPr>
                <w:lang w:eastAsia="ja-JP"/>
              </w:rPr>
              <w:t>-CU-UP DAPS H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2FA0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2D3B6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3BA35CF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8F1E8" w14:textId="77777777" w:rsidR="00765FB4" w:rsidRDefault="00765FB4" w:rsidP="000F5441">
            <w:pPr>
              <w:pStyle w:val="TAL"/>
              <w:ind w:leftChars="202" w:left="404"/>
              <w:rPr>
                <w:noProof/>
                <w:lang w:eastAsia="en-GB"/>
              </w:rPr>
            </w:pPr>
            <w:r w:rsidRPr="00AA182D">
              <w:rPr>
                <w:noProof/>
                <w:lang w:eastAsia="en-GB"/>
              </w:rPr>
              <w:t>&gt;&gt;&gt;Early Data Forwarding Indicato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53251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80985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200B9" w14:textId="77777777" w:rsidR="00765FB4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AA182D">
              <w:rPr>
                <w:rFonts w:cs="Arial"/>
                <w:noProof/>
                <w:szCs w:val="18"/>
                <w:lang w:eastAsia="ja-JP"/>
              </w:rPr>
              <w:t>ENUMERATED (stop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25EAB" w14:textId="77777777" w:rsidR="00765FB4" w:rsidRPr="008D2407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6BF6F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ABBCC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686C132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28A76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Remove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687B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14FD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00B1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78A5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2080A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B2D76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0C17F8A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7D926" w14:textId="77777777" w:rsidR="00765FB4" w:rsidRPr="00D629EF" w:rsidRDefault="00765FB4" w:rsidP="000F544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Remove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244B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23BDB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EF634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82B3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DCBD9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1FD88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F8349B6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A61D4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7C8F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5D2D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59E6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9ABC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E88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7765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05E20C2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F92C0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S-NSSAI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9C1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A6EC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9BB1D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1F0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158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7CEB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765FB4" w:rsidRPr="00D629EF" w14:paraId="354D9E1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86365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9FAE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A2D69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CB3F1" w14:textId="77777777" w:rsidR="00765FB4" w:rsidRDefault="00765FB4" w:rsidP="000F54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57EFF12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2566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922E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DCDD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65FB4" w:rsidRPr="00D629EF" w14:paraId="71DCF560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6F062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CE7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EB161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7CEF2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50EB0BA8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FBA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61F4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8AD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65FB4" w:rsidRPr="00D629EF" w14:paraId="0F31D6BE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E6893" w14:textId="77777777" w:rsidR="00765FB4" w:rsidRPr="001B1F2C" w:rsidRDefault="00765FB4" w:rsidP="000F5441">
            <w:pPr>
              <w:pStyle w:val="TAL"/>
              <w:ind w:leftChars="60" w:left="120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lang w:eastAsia="ja-JP"/>
              </w:rPr>
              <w:t>&gt;Data Forwarding to E-UTRAN Information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E9D40" w14:textId="77777777" w:rsidR="00765FB4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95E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A060D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6D95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Contains a list of DL Data Forwarding tunnels and the associated QoS Flows to be forwarded on each tunn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D146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25A60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ignore</w:t>
            </w:r>
          </w:p>
        </w:tc>
      </w:tr>
      <w:tr w:rsidR="00765FB4" w:rsidRPr="00D629EF" w14:paraId="505C0E3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DD8A" w14:textId="77777777" w:rsidR="00765FB4" w:rsidRPr="001B1F2C" w:rsidRDefault="00765FB4" w:rsidP="000F5441">
            <w:pPr>
              <w:pStyle w:val="TAL"/>
              <w:ind w:leftChars="131" w:left="262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noProof/>
                <w:lang w:eastAsia="ja-JP"/>
              </w:rPr>
              <w:t>&gt;&gt;Data Forwarding to E-UTRAN Information List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AB88B" w14:textId="77777777" w:rsidR="00765FB4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69C4A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rFonts w:hint="eastAsia"/>
                <w:i/>
                <w:noProof/>
                <w:lang w:eastAsia="ja-JP"/>
              </w:rPr>
              <w:t>1..&lt;maxnoofDataForwardingTunneltoE-UTRAN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69D06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B65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AD6B1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1406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765FB4" w:rsidRPr="00D629EF" w14:paraId="623FA3ED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F3E6" w14:textId="77777777" w:rsidR="00765FB4" w:rsidRPr="001B1F2C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</w:t>
            </w: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Data forwarding tunnel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EA6EF" w14:textId="77777777" w:rsidR="00765FB4" w:rsidRDefault="00765FB4" w:rsidP="000F5441">
            <w:pPr>
              <w:pStyle w:val="TAL"/>
              <w:rPr>
                <w:lang w:eastAsia="ja-JP"/>
              </w:rPr>
            </w:pPr>
            <w:r w:rsidRPr="00EB2B46">
              <w:rPr>
                <w:rFonts w:hint="eastAsia"/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6D35A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6E3D6" w14:textId="77777777" w:rsidR="00765FB4" w:rsidRPr="00EB2B46" w:rsidRDefault="00765FB4" w:rsidP="000F5441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 xml:space="preserve">UP Transport Layer Information </w:t>
            </w:r>
          </w:p>
          <w:p w14:paraId="3A7F4ECD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EE1F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EC1BB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DAFB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765FB4" w:rsidRPr="00D629EF" w14:paraId="731A16F1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0A5A5" w14:textId="77777777" w:rsidR="00765FB4" w:rsidRPr="001B1F2C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&gt;&gt;&gt;QoS Flows to be forwarded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F9004" w14:textId="77777777" w:rsidR="00765FB4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EAE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58181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611E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EB2B46" w:rsidDel="00496F94">
              <w:rPr>
                <w:rFonts w:cs="Arial" w:hint="eastAsia"/>
                <w:szCs w:val="18"/>
                <w:lang w:eastAsia="ja-JP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A5F54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7F621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765FB4" w:rsidRPr="00D629EF" w14:paraId="16353E0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F1C47" w14:textId="77777777" w:rsidR="00765FB4" w:rsidRDefault="00765FB4" w:rsidP="000F5441">
            <w:pPr>
              <w:pStyle w:val="TAL"/>
              <w:ind w:leftChars="271" w:left="542"/>
              <w:rPr>
                <w:rFonts w:cs="Arial"/>
                <w:lang w:eastAsia="ja-JP"/>
              </w:rPr>
            </w:pPr>
            <w:r w:rsidRPr="001B1F2C">
              <w:rPr>
                <w:rFonts w:cs="Arial" w:hint="eastAsia"/>
                <w:szCs w:val="18"/>
                <w:lang w:eastAsia="ja-JP"/>
              </w:rPr>
              <w:t>&gt;&gt;&gt;&gt;QoS Flows to be forwarded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AC07" w14:textId="77777777" w:rsidR="00765FB4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0796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..&lt;maxnoofQoSflow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D9391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3224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5E5C4" w14:textId="77777777" w:rsidR="00765FB4" w:rsidRDefault="00765FB4" w:rsidP="000F54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C54FC" w14:textId="77777777" w:rsidR="00765FB4" w:rsidRDefault="00765FB4" w:rsidP="000F54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765FB4" w:rsidRPr="00D629EF" w14:paraId="185E87A0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8B33D" w14:textId="77777777" w:rsidR="00765FB4" w:rsidRPr="00E521F1" w:rsidRDefault="00765FB4" w:rsidP="000F5441">
            <w:pPr>
              <w:pStyle w:val="TAL"/>
              <w:ind w:leftChars="340" w:left="680"/>
              <w:rPr>
                <w:rFonts w:cs="Arial"/>
                <w:lang w:eastAsia="ja-JP"/>
              </w:rPr>
            </w:pPr>
            <w:r w:rsidRPr="001B1F2C">
              <w:rPr>
                <w:rFonts w:cs="Arial"/>
                <w:lang w:eastAsia="ja-JP"/>
              </w:rPr>
              <w:t>&gt;&gt;&gt;&gt;&gt;QoS Flow Identifi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0DCD6" w14:textId="77777777" w:rsidR="00765FB4" w:rsidRDefault="00765FB4" w:rsidP="000F5441">
            <w:pPr>
              <w:pStyle w:val="TAL"/>
              <w:rPr>
                <w:lang w:eastAsia="ja-JP"/>
              </w:rPr>
            </w:pPr>
            <w:r w:rsidRPr="00EB2B46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4E7FD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C47B" w14:textId="77777777" w:rsidR="00765FB4" w:rsidRPr="00EB2B46" w:rsidRDefault="00765FB4" w:rsidP="000F5441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QoS Flow Identifier</w:t>
            </w:r>
          </w:p>
          <w:p w14:paraId="4DF267EB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9.3.1.2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975E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D8028" w14:textId="77777777" w:rsidR="00765FB4" w:rsidRDefault="00765FB4" w:rsidP="000F54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A3275" w14:textId="77777777" w:rsidR="00765FB4" w:rsidRDefault="00765FB4" w:rsidP="000F54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765FB4" w:rsidRPr="00D629EF" w14:paraId="3C774A01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5C5C9" w14:textId="77777777" w:rsidR="00765FB4" w:rsidRPr="001B1F2C" w:rsidRDefault="00765FB4" w:rsidP="000F5441">
            <w:pPr>
              <w:pStyle w:val="TAL"/>
              <w:ind w:leftChars="60" w:left="120"/>
              <w:rPr>
                <w:rFonts w:cs="Arial"/>
                <w:lang w:eastAsia="ja-JP"/>
              </w:rPr>
            </w:pPr>
            <w:r w:rsidRPr="00EA387F">
              <w:rPr>
                <w:rFonts w:cs="Arial"/>
                <w:noProof/>
                <w:szCs w:val="18"/>
                <w:lang w:eastAsia="ja-JP"/>
              </w:rPr>
              <w:lastRenderedPageBreak/>
              <w:t>&gt;Security Indication Modify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1A6DC" w14:textId="77777777" w:rsidR="00765FB4" w:rsidRPr="00EB2B46" w:rsidRDefault="00765FB4" w:rsidP="000F5441">
            <w:pPr>
              <w:pStyle w:val="TAL"/>
              <w:rPr>
                <w:lang w:eastAsia="ja-JP"/>
              </w:rPr>
            </w:pPr>
            <w:r w:rsidRPr="00EA387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AFCB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0A09" w14:textId="77777777" w:rsidR="00765FB4" w:rsidRPr="00EA387F" w:rsidRDefault="00765FB4" w:rsidP="000F5441">
            <w:pPr>
              <w:keepNext/>
              <w:keepLines/>
              <w:spacing w:after="0"/>
              <w:rPr>
                <w:rFonts w:ascii="Arial" w:hAnsi="Arial"/>
                <w:noProof/>
                <w:sz w:val="18"/>
                <w:lang w:eastAsia="ja-JP"/>
              </w:rPr>
            </w:pPr>
            <w:r w:rsidRPr="00EA387F">
              <w:rPr>
                <w:rFonts w:ascii="Arial" w:hAnsi="Arial"/>
                <w:noProof/>
                <w:sz w:val="18"/>
                <w:lang w:eastAsia="ja-JP"/>
              </w:rPr>
              <w:t>Security Indication</w:t>
            </w:r>
          </w:p>
          <w:p w14:paraId="2326DF27" w14:textId="77777777" w:rsidR="00765FB4" w:rsidRPr="00EB2B46" w:rsidRDefault="00765FB4" w:rsidP="000F5441">
            <w:pPr>
              <w:pStyle w:val="TAL"/>
              <w:rPr>
                <w:szCs w:val="18"/>
                <w:lang w:eastAsia="ja-JP"/>
              </w:rPr>
            </w:pPr>
            <w:r w:rsidRPr="00EA387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B938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6F935" w14:textId="77777777" w:rsidR="00765FB4" w:rsidRDefault="00765FB4" w:rsidP="000F5441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34052" w14:textId="77777777" w:rsidR="00765FB4" w:rsidRDefault="00765FB4" w:rsidP="000F5441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ignore</w:t>
            </w:r>
          </w:p>
        </w:tc>
      </w:tr>
    </w:tbl>
    <w:p w14:paraId="475ED564" w14:textId="77777777" w:rsidR="00765FB4" w:rsidRPr="00D629EF" w:rsidRDefault="00765FB4" w:rsidP="00765FB4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765FB4" w:rsidRPr="00D629EF" w14:paraId="08A2B3F2" w14:textId="77777777" w:rsidTr="000F5441">
        <w:trPr>
          <w:jc w:val="center"/>
        </w:trPr>
        <w:tc>
          <w:tcPr>
            <w:tcW w:w="3686" w:type="dxa"/>
          </w:tcPr>
          <w:p w14:paraId="1C2D2CAE" w14:textId="77777777" w:rsidR="00765FB4" w:rsidRPr="00D629EF" w:rsidRDefault="00765FB4" w:rsidP="000F5441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0C17D067" w14:textId="77777777" w:rsidR="00765FB4" w:rsidRPr="00D629EF" w:rsidRDefault="00765FB4" w:rsidP="000F5441">
            <w:pPr>
              <w:pStyle w:val="TAH"/>
            </w:pPr>
            <w:r w:rsidRPr="00D629EF">
              <w:t>Explanation</w:t>
            </w:r>
          </w:p>
        </w:tc>
      </w:tr>
      <w:tr w:rsidR="00765FB4" w:rsidRPr="00D629EF" w14:paraId="7A0904E9" w14:textId="77777777" w:rsidTr="000F5441">
        <w:trPr>
          <w:jc w:val="center"/>
        </w:trPr>
        <w:tc>
          <w:tcPr>
            <w:tcW w:w="3686" w:type="dxa"/>
          </w:tcPr>
          <w:p w14:paraId="64DE0B0D" w14:textId="77777777" w:rsidR="00765FB4" w:rsidRPr="00D629EF" w:rsidRDefault="00765FB4" w:rsidP="000F5441">
            <w:pPr>
              <w:pStyle w:val="TAL"/>
            </w:pPr>
            <w:proofErr w:type="spellStart"/>
            <w:r w:rsidRPr="00D629EF">
              <w:t>maxnoofDRBs</w:t>
            </w:r>
            <w:proofErr w:type="spellEnd"/>
          </w:p>
        </w:tc>
        <w:tc>
          <w:tcPr>
            <w:tcW w:w="5670" w:type="dxa"/>
          </w:tcPr>
          <w:p w14:paraId="355ADE25" w14:textId="77777777" w:rsidR="00765FB4" w:rsidRPr="00D629EF" w:rsidRDefault="00765FB4" w:rsidP="000F5441">
            <w:pPr>
              <w:pStyle w:val="TAL"/>
            </w:pPr>
            <w:r w:rsidRPr="00D629EF">
              <w:t>Maximum no. of DRBs for a UE. Value is 32.</w:t>
            </w:r>
          </w:p>
        </w:tc>
      </w:tr>
      <w:tr w:rsidR="00765FB4" w:rsidRPr="00D629EF" w14:paraId="5D2EF2A4" w14:textId="77777777" w:rsidTr="000F5441">
        <w:trPr>
          <w:jc w:val="center"/>
        </w:trPr>
        <w:tc>
          <w:tcPr>
            <w:tcW w:w="3686" w:type="dxa"/>
          </w:tcPr>
          <w:p w14:paraId="470E45D2" w14:textId="77777777" w:rsidR="00765FB4" w:rsidRPr="00D629EF" w:rsidRDefault="00765FB4" w:rsidP="000F5441">
            <w:pPr>
              <w:pStyle w:val="TAL"/>
            </w:pPr>
            <w:proofErr w:type="spellStart"/>
            <w:r w:rsidRPr="00D629EF">
              <w:t>maxnoofPDUSessionResource</w:t>
            </w:r>
            <w:proofErr w:type="spellEnd"/>
            <w:r w:rsidRPr="00D629EF">
              <w:t xml:space="preserve"> </w:t>
            </w:r>
          </w:p>
        </w:tc>
        <w:tc>
          <w:tcPr>
            <w:tcW w:w="5670" w:type="dxa"/>
          </w:tcPr>
          <w:p w14:paraId="099967C7" w14:textId="77777777" w:rsidR="00765FB4" w:rsidRPr="00D629EF" w:rsidRDefault="00765FB4" w:rsidP="000F5441">
            <w:pPr>
              <w:pStyle w:val="TAL"/>
            </w:pPr>
            <w:r w:rsidRPr="00D629EF">
              <w:t>Maximum no. of PDU Sessions for a UE. Value is 256.</w:t>
            </w:r>
          </w:p>
        </w:tc>
      </w:tr>
      <w:tr w:rsidR="00765FB4" w:rsidRPr="00D629EF" w14:paraId="5504ACAA" w14:textId="77777777" w:rsidTr="000F5441">
        <w:trPr>
          <w:jc w:val="center"/>
        </w:trPr>
        <w:tc>
          <w:tcPr>
            <w:tcW w:w="3686" w:type="dxa"/>
          </w:tcPr>
          <w:p w14:paraId="6D1F6401" w14:textId="77777777" w:rsidR="00765FB4" w:rsidRPr="00D629EF" w:rsidRDefault="00765FB4" w:rsidP="000F5441">
            <w:pPr>
              <w:pStyle w:val="TAL"/>
            </w:pPr>
            <w:proofErr w:type="spellStart"/>
            <w:r w:rsidRPr="00EB2B46">
              <w:rPr>
                <w:rFonts w:cs="Arial" w:hint="eastAsia"/>
                <w:szCs w:val="18"/>
                <w:lang w:eastAsia="ja-JP"/>
              </w:rPr>
              <w:t>maxnoofDataForwardingTunneltoE</w:t>
            </w:r>
            <w:proofErr w:type="spellEnd"/>
            <w:r w:rsidRPr="00EB2B46">
              <w:rPr>
                <w:rFonts w:cs="Arial" w:hint="eastAsia"/>
                <w:szCs w:val="18"/>
                <w:lang w:eastAsia="ja-JP"/>
              </w:rPr>
              <w:t>-U</w:t>
            </w:r>
            <w:r w:rsidRPr="00EB2B46">
              <w:rPr>
                <w:rFonts w:cs="Arial" w:hint="eastAsia"/>
                <w:szCs w:val="18"/>
                <w:lang w:eastAsia="zh-CN"/>
              </w:rPr>
              <w:t>TRAN</w:t>
            </w:r>
          </w:p>
        </w:tc>
        <w:tc>
          <w:tcPr>
            <w:tcW w:w="5670" w:type="dxa"/>
          </w:tcPr>
          <w:p w14:paraId="684C5FD0" w14:textId="77777777" w:rsidR="00765FB4" w:rsidRPr="00D629EF" w:rsidRDefault="00765FB4" w:rsidP="000F5441">
            <w:pPr>
              <w:pStyle w:val="TAL"/>
            </w:pPr>
            <w:r w:rsidRPr="000B7EC4">
              <w:rPr>
                <w:rFonts w:cs="Arial"/>
              </w:rPr>
              <w:t>Maximum no. of Data Forwarding T</w:t>
            </w:r>
            <w:r w:rsidRPr="007E74A0">
              <w:rPr>
                <w:rFonts w:cs="Arial"/>
                <w:lang w:eastAsia="zh-CN"/>
              </w:rPr>
              <w:t>u</w:t>
            </w:r>
            <w:r w:rsidRPr="000B7EC4">
              <w:rPr>
                <w:rFonts w:cs="Arial"/>
                <w:lang w:eastAsia="zh-CN"/>
              </w:rPr>
              <w:t>nnels to E-UTRAN</w:t>
            </w:r>
            <w:r w:rsidRPr="000B7EC4">
              <w:rPr>
                <w:rFonts w:cs="Arial"/>
              </w:rPr>
              <w:t xml:space="preserve"> for a UE. Value i</w:t>
            </w:r>
            <w:r>
              <w:rPr>
                <w:rFonts w:cs="Arial"/>
              </w:rPr>
              <w:t>s 256</w:t>
            </w:r>
            <w:r w:rsidRPr="000B7EC4">
              <w:rPr>
                <w:rFonts w:cs="Arial"/>
              </w:rPr>
              <w:t>.</w:t>
            </w:r>
          </w:p>
        </w:tc>
      </w:tr>
      <w:tr w:rsidR="00765FB4" w:rsidRPr="00D629EF" w14:paraId="0700FFC1" w14:textId="77777777" w:rsidTr="000F5441">
        <w:trPr>
          <w:jc w:val="center"/>
        </w:trPr>
        <w:tc>
          <w:tcPr>
            <w:tcW w:w="3686" w:type="dxa"/>
          </w:tcPr>
          <w:p w14:paraId="2F60EA7F" w14:textId="77777777" w:rsidR="00765FB4" w:rsidRPr="00D629EF" w:rsidRDefault="00765FB4" w:rsidP="000F5441">
            <w:pPr>
              <w:pStyle w:val="TAL"/>
            </w:pPr>
            <w:proofErr w:type="spellStart"/>
            <w:r w:rsidRPr="00EB2B46">
              <w:rPr>
                <w:rFonts w:cs="Arial" w:hint="eastAsia"/>
                <w:szCs w:val="18"/>
                <w:lang w:eastAsia="ja-JP"/>
              </w:rPr>
              <w:t>maxnoofQoSflows</w:t>
            </w:r>
            <w:proofErr w:type="spellEnd"/>
          </w:p>
        </w:tc>
        <w:tc>
          <w:tcPr>
            <w:tcW w:w="5670" w:type="dxa"/>
          </w:tcPr>
          <w:p w14:paraId="3410E3D4" w14:textId="77777777" w:rsidR="00765FB4" w:rsidRPr="00D629EF" w:rsidRDefault="00765FB4" w:rsidP="000F5441">
            <w:pPr>
              <w:pStyle w:val="TAL"/>
            </w:pPr>
            <w:r w:rsidRPr="000B7EC4">
              <w:rPr>
                <w:rFonts w:cs="Arial"/>
              </w:rPr>
              <w:t>Maximum no. of QoS flows in a PDU Session. Value is 64.</w:t>
            </w:r>
          </w:p>
        </w:tc>
      </w:tr>
    </w:tbl>
    <w:p w14:paraId="4C604A62" w14:textId="77777777" w:rsidR="00765FB4" w:rsidRPr="00D629EF" w:rsidRDefault="00765FB4" w:rsidP="00765FB4"/>
    <w:p w14:paraId="0B1AEDD0" w14:textId="23220AC6" w:rsidR="00765FB4" w:rsidRDefault="00765FB4" w:rsidP="009A7444"/>
    <w:p w14:paraId="7FC5D3B3" w14:textId="09BCFAEF" w:rsidR="00AA4ACE" w:rsidRPr="00AD521A" w:rsidRDefault="00AA4ACE" w:rsidP="00AA4ACE"/>
    <w:p w14:paraId="6B2BC69F" w14:textId="31F361EA" w:rsidR="00AA4ACE" w:rsidRDefault="00AA4ACE" w:rsidP="009A7444"/>
    <w:p w14:paraId="43B1FF96" w14:textId="77777777" w:rsidR="003D3082" w:rsidRDefault="003D3082" w:rsidP="003D3082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1002599" w14:textId="5DAF4562" w:rsidR="00843A9C" w:rsidRDefault="00843A9C" w:rsidP="009A7444"/>
    <w:p w14:paraId="2805A289" w14:textId="7B3924C1" w:rsidR="00843A9C" w:rsidRDefault="00843A9C" w:rsidP="009A7444"/>
    <w:p w14:paraId="5A43E8C9" w14:textId="7A465DC7" w:rsidR="00843A9C" w:rsidRDefault="00843A9C" w:rsidP="009A7444"/>
    <w:p w14:paraId="788897AC" w14:textId="2B2F8F68" w:rsidR="00843A9C" w:rsidRDefault="00843A9C" w:rsidP="009A7444"/>
    <w:p w14:paraId="5A9D4E3D" w14:textId="5FCF629C" w:rsidR="00843A9C" w:rsidRDefault="00843A9C" w:rsidP="009A7444"/>
    <w:p w14:paraId="67AA4368" w14:textId="77777777" w:rsidR="00843A9C" w:rsidRDefault="00843A9C" w:rsidP="009A7444">
      <w:pPr>
        <w:sectPr w:rsidR="00843A9C" w:rsidSect="00FF52DA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206DC74" w14:textId="2E953C47" w:rsidR="00843A9C" w:rsidRDefault="00843A9C" w:rsidP="009A7444"/>
    <w:p w14:paraId="7497659F" w14:textId="77777777" w:rsidR="00765FB4" w:rsidRPr="00D629EF" w:rsidRDefault="00765FB4" w:rsidP="00765FB4">
      <w:pPr>
        <w:pStyle w:val="3"/>
      </w:pPr>
      <w:bookmarkStart w:id="47" w:name="_Toc20955684"/>
      <w:bookmarkStart w:id="48" w:name="_Toc29461127"/>
      <w:bookmarkStart w:id="49" w:name="_Toc29505859"/>
      <w:bookmarkStart w:id="50" w:name="_Toc36556384"/>
      <w:bookmarkStart w:id="51" w:name="_Toc45881871"/>
      <w:bookmarkStart w:id="52" w:name="_Toc51852512"/>
      <w:bookmarkStart w:id="53" w:name="_Toc56620463"/>
      <w:bookmarkStart w:id="54" w:name="_Toc64448105"/>
      <w:bookmarkStart w:id="55" w:name="_Toc74152881"/>
      <w:bookmarkStart w:id="56" w:name="_Toc88656307"/>
      <w:bookmarkStart w:id="57" w:name="_Toc88657366"/>
      <w:bookmarkStart w:id="58" w:name="_Toc97908024"/>
      <w:r w:rsidRPr="00D629EF">
        <w:t>9.4.5</w:t>
      </w:r>
      <w:r w:rsidRPr="00D629EF">
        <w:tab/>
        <w:t>Information Element Definitions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14:paraId="6F228C8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1B761C5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D2A14D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26E50C6" w14:textId="77777777" w:rsidR="00765FB4" w:rsidRPr="00D629EF" w:rsidRDefault="00765FB4" w:rsidP="00765FB4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0D1D9F8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47D278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0613B3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7D2934B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30D785B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tu</w:t>
      </w:r>
      <w:proofErr w:type="spellEnd"/>
      <w:r w:rsidRPr="00D629EF">
        <w:rPr>
          <w:noProof w:val="0"/>
          <w:snapToGrid w:val="0"/>
        </w:rPr>
        <w:t xml:space="preserve">-t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573119BD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ngran</w:t>
      </w:r>
      <w:proofErr w:type="spellEnd"/>
      <w:r w:rsidRPr="00D629EF">
        <w:rPr>
          <w:noProof w:val="0"/>
          <w:snapToGrid w:val="0"/>
        </w:rPr>
        <w:t>-access (22) modules (3) e1ap (5) version1 (1) e1ap-IEs (2) }</w:t>
      </w:r>
    </w:p>
    <w:p w14:paraId="11B54F3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73ACA58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41562C5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21F0D835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2FA33CB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245D6C6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2F13CA0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2539A9D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>,</w:t>
      </w:r>
    </w:p>
    <w:p w14:paraId="30353AE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05227B2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OldQoSFlowMap</w:t>
      </w:r>
      <w:proofErr w:type="spellEnd"/>
      <w:r w:rsidRPr="00D629EF">
        <w:rPr>
          <w:noProof w:val="0"/>
          <w:snapToGrid w:val="0"/>
        </w:rPr>
        <w:t>-</w:t>
      </w:r>
      <w:proofErr w:type="spellStart"/>
      <w:r w:rsidRPr="00D629EF">
        <w:rPr>
          <w:noProof w:val="0"/>
          <w:snapToGrid w:val="0"/>
        </w:rPr>
        <w:t>ULendmarkerexpected</w:t>
      </w:r>
      <w:proofErr w:type="spellEnd"/>
      <w:r w:rsidRPr="00D629EF">
        <w:rPr>
          <w:noProof w:val="0"/>
          <w:snapToGrid w:val="0"/>
        </w:rPr>
        <w:t>,</w:t>
      </w:r>
    </w:p>
    <w:p w14:paraId="16DC487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1BD4ABE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endpoint-IP-Address-and-Port,</w:t>
      </w:r>
    </w:p>
    <w:p w14:paraId="48D3E9B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NetworkInstance</w:t>
      </w:r>
      <w:proofErr w:type="spellEnd"/>
      <w:r w:rsidRPr="00D629EF">
        <w:rPr>
          <w:noProof w:val="0"/>
          <w:snapToGrid w:val="0"/>
        </w:rPr>
        <w:t>,</w:t>
      </w:r>
    </w:p>
    <w:p w14:paraId="04B972FD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snapToGrid w:val="0"/>
        </w:rPr>
        <w:t>QoSFlowMappingIndication</w:t>
      </w:r>
      <w:proofErr w:type="spellEnd"/>
      <w:r w:rsidRPr="00D629EF">
        <w:rPr>
          <w:snapToGrid w:val="0"/>
        </w:rPr>
        <w:t>,</w:t>
      </w:r>
    </w:p>
    <w:p w14:paraId="597D0A2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proofErr w:type="spellStart"/>
      <w:r w:rsidRPr="00D629EF">
        <w:rPr>
          <w:noProof w:val="0"/>
          <w:snapToGrid w:val="0"/>
        </w:rPr>
        <w:t>TNLAssociationTransportLayerAddressgNBCUUP</w:t>
      </w:r>
      <w:proofErr w:type="spellEnd"/>
      <w:r w:rsidRPr="00D629EF">
        <w:rPr>
          <w:noProof w:val="0"/>
          <w:snapToGrid w:val="0"/>
        </w:rPr>
        <w:t>,</w:t>
      </w:r>
    </w:p>
    <w:p w14:paraId="2CFB8DDA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497DBE8F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</w:t>
      </w:r>
      <w:proofErr w:type="spellStart"/>
      <w:r w:rsidRPr="00CE7C72">
        <w:rPr>
          <w:noProof w:val="0"/>
          <w:snapToGrid w:val="0"/>
        </w:rPr>
        <w:t>QoSMonitoringRequest</w:t>
      </w:r>
      <w:proofErr w:type="spellEnd"/>
      <w:r w:rsidRPr="00CE7C72">
        <w:rPr>
          <w:noProof w:val="0"/>
          <w:snapToGrid w:val="0"/>
        </w:rPr>
        <w:t>,</w:t>
      </w:r>
    </w:p>
    <w:p w14:paraId="78045008" w14:textId="77777777" w:rsidR="00765FB4" w:rsidRPr="0036504A" w:rsidRDefault="00765FB4" w:rsidP="00765FB4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587F4C2C" w14:textId="77777777" w:rsidR="00765FB4" w:rsidRDefault="00765FB4" w:rsidP="00765FB4">
      <w:pPr>
        <w:pStyle w:val="PL"/>
        <w:spacing w:line="0" w:lineRule="atLeast"/>
        <w:rPr>
          <w:snapToGrid w:val="0"/>
          <w:lang w:eastAsia="en-GB"/>
        </w:rPr>
      </w:pPr>
      <w:r w:rsidRPr="00CE7C72">
        <w:rPr>
          <w:noProof w:val="0"/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QoSMonitoringDisabled,</w:t>
      </w:r>
    </w:p>
    <w:p w14:paraId="269A2B32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id-PDCP-</w:t>
      </w:r>
      <w:proofErr w:type="spellStart"/>
      <w:r w:rsidRPr="00FF0374">
        <w:rPr>
          <w:noProof w:val="0"/>
          <w:snapToGrid w:val="0"/>
        </w:rPr>
        <w:t>StatusReportIndication</w:t>
      </w:r>
      <w:proofErr w:type="spellEnd"/>
      <w:r w:rsidRPr="00FF0374">
        <w:rPr>
          <w:noProof w:val="0"/>
          <w:snapToGrid w:val="0"/>
        </w:rPr>
        <w:t>,</w:t>
      </w:r>
    </w:p>
    <w:p w14:paraId="0377F6A2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RedundantCommonNetworkInstance</w:t>
      </w:r>
      <w:proofErr w:type="spellEnd"/>
      <w:r w:rsidRPr="008A32B8">
        <w:rPr>
          <w:noProof w:val="0"/>
          <w:snapToGrid w:val="0"/>
        </w:rPr>
        <w:t>,</w:t>
      </w:r>
    </w:p>
    <w:p w14:paraId="2C3D53AF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</w:t>
      </w:r>
      <w:proofErr w:type="spellStart"/>
      <w:r w:rsidRPr="008A32B8">
        <w:rPr>
          <w:noProof w:val="0"/>
          <w:snapToGrid w:val="0"/>
        </w:rPr>
        <w:t>nG</w:t>
      </w:r>
      <w:proofErr w:type="spellEnd"/>
      <w:r w:rsidRPr="008A32B8">
        <w:rPr>
          <w:noProof w:val="0"/>
          <w:snapToGrid w:val="0"/>
        </w:rPr>
        <w:t>-UL-UP-TNL-Information,</w:t>
      </w:r>
    </w:p>
    <w:p w14:paraId="47C02835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</w:t>
      </w:r>
      <w:proofErr w:type="spellStart"/>
      <w:r w:rsidRPr="008A32B8">
        <w:rPr>
          <w:noProof w:val="0"/>
          <w:snapToGrid w:val="0"/>
        </w:rPr>
        <w:t>nG</w:t>
      </w:r>
      <w:proofErr w:type="spellEnd"/>
      <w:r w:rsidRPr="008A32B8">
        <w:rPr>
          <w:noProof w:val="0"/>
          <w:snapToGrid w:val="0"/>
        </w:rPr>
        <w:t>-DL-UP-TNL-Information,</w:t>
      </w:r>
    </w:p>
    <w:p w14:paraId="31D3459B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RedundantQosFlowIndicator</w:t>
      </w:r>
      <w:proofErr w:type="spellEnd"/>
      <w:r w:rsidRPr="008A32B8">
        <w:rPr>
          <w:noProof w:val="0"/>
          <w:snapToGrid w:val="0"/>
        </w:rPr>
        <w:t>,</w:t>
      </w:r>
    </w:p>
    <w:p w14:paraId="112228AC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TSCTrafficCharacteristics</w:t>
      </w:r>
      <w:proofErr w:type="spellEnd"/>
      <w:r w:rsidRPr="008A32B8">
        <w:rPr>
          <w:noProof w:val="0"/>
          <w:snapToGrid w:val="0"/>
        </w:rPr>
        <w:t>,</w:t>
      </w:r>
    </w:p>
    <w:p w14:paraId="667F0E65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ExtendedPacketDelayBudget</w:t>
      </w:r>
      <w:proofErr w:type="spellEnd"/>
      <w:r w:rsidRPr="008A32B8">
        <w:rPr>
          <w:noProof w:val="0"/>
          <w:snapToGrid w:val="0"/>
        </w:rPr>
        <w:t>,</w:t>
      </w:r>
    </w:p>
    <w:p w14:paraId="33583692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CNPacketDelayBudgetDownlink</w:t>
      </w:r>
      <w:proofErr w:type="spellEnd"/>
      <w:r w:rsidRPr="008A32B8">
        <w:rPr>
          <w:noProof w:val="0"/>
          <w:snapToGrid w:val="0"/>
        </w:rPr>
        <w:t>,</w:t>
      </w:r>
    </w:p>
    <w:p w14:paraId="5A325EDF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CNPacketDelayBudgetUplink</w:t>
      </w:r>
      <w:proofErr w:type="spellEnd"/>
      <w:r w:rsidRPr="008A32B8">
        <w:rPr>
          <w:noProof w:val="0"/>
          <w:snapToGrid w:val="0"/>
        </w:rPr>
        <w:t>,</w:t>
      </w:r>
    </w:p>
    <w:p w14:paraId="596E7710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AdditionalPDCPduplicationInformation</w:t>
      </w:r>
      <w:proofErr w:type="spellEnd"/>
      <w:r w:rsidRPr="008A32B8">
        <w:rPr>
          <w:noProof w:val="0"/>
          <w:snapToGrid w:val="0"/>
        </w:rPr>
        <w:t>,</w:t>
      </w:r>
    </w:p>
    <w:p w14:paraId="7DDA89C9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RedundantPDUSessionInformation</w:t>
      </w:r>
      <w:proofErr w:type="spellEnd"/>
      <w:r w:rsidRPr="008A32B8">
        <w:rPr>
          <w:noProof w:val="0"/>
          <w:snapToGrid w:val="0"/>
        </w:rPr>
        <w:t>,</w:t>
      </w:r>
    </w:p>
    <w:p w14:paraId="43E4D037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</w:t>
      </w:r>
      <w:proofErr w:type="spellStart"/>
      <w:r w:rsidRPr="008A32B8">
        <w:rPr>
          <w:noProof w:val="0"/>
          <w:snapToGrid w:val="0"/>
        </w:rPr>
        <w:t>RedundantPDUSessionInformation</w:t>
      </w:r>
      <w:proofErr w:type="spellEnd"/>
      <w:r w:rsidRPr="008A32B8">
        <w:rPr>
          <w:noProof w:val="0"/>
          <w:snapToGrid w:val="0"/>
        </w:rPr>
        <w:t>-used,</w:t>
      </w:r>
    </w:p>
    <w:p w14:paraId="3C14B2E9" w14:textId="77777777" w:rsidR="00765FB4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</w:t>
      </w:r>
      <w:r w:rsidRPr="00FE76CD">
        <w:rPr>
          <w:rFonts w:eastAsia="SimSun"/>
          <w:snapToGrid w:val="0"/>
        </w:rPr>
        <w:t>-</w:t>
      </w:r>
      <w:r>
        <w:rPr>
          <w:rFonts w:eastAsia="SimSun"/>
          <w:snapToGrid w:val="0"/>
        </w:rPr>
        <w:t>Mapping-Information,</w:t>
      </w:r>
    </w:p>
    <w:p w14:paraId="012061D3" w14:textId="77777777" w:rsidR="00765FB4" w:rsidRPr="00D44F5E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MDTConfiguration,</w:t>
      </w:r>
    </w:p>
    <w:p w14:paraId="52559293" w14:textId="77777777" w:rsidR="00765FB4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TraceCollectionEntityURI,</w:t>
      </w:r>
    </w:p>
    <w:p w14:paraId="37E4F0B7" w14:textId="77777777" w:rsidR="00765FB4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0D2FF6">
        <w:rPr>
          <w:rFonts w:eastAsia="SimSun"/>
          <w:snapToGrid w:val="0"/>
        </w:rPr>
        <w:tab/>
        <w:t>id-EHC-Parameters,</w:t>
      </w:r>
    </w:p>
    <w:p w14:paraId="64F35D37" w14:textId="77777777" w:rsidR="00765FB4" w:rsidRPr="006C2819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DAPSRequestInfo,</w:t>
      </w:r>
    </w:p>
    <w:p w14:paraId="674C04C8" w14:textId="77777777" w:rsidR="00765FB4" w:rsidRPr="006C2819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Req,</w:t>
      </w:r>
    </w:p>
    <w:p w14:paraId="6A606BE2" w14:textId="77777777" w:rsidR="00765FB4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Info,</w:t>
      </w:r>
    </w:p>
    <w:p w14:paraId="1017A747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 w:rsidRPr="00B4793B">
        <w:rPr>
          <w:rFonts w:eastAsia="SimSun"/>
          <w:snapToGrid w:val="0"/>
        </w:rPr>
        <w:lastRenderedPageBreak/>
        <w:tab/>
        <w:t>id-AlternativeQoSParaSetList,</w:t>
      </w:r>
    </w:p>
    <w:p w14:paraId="76791107" w14:textId="77777777" w:rsidR="00765FB4" w:rsidRPr="00B4793B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>
        <w:rPr>
          <w:snapToGrid w:val="0"/>
        </w:rPr>
        <w:tab/>
      </w:r>
      <w:bookmarkStart w:id="59" w:name="_Hlk56618322"/>
      <w:r>
        <w:rPr>
          <w:snapToGrid w:val="0"/>
        </w:rPr>
        <w:t>id-MCG-OfferedGBRQoSFlowInfo</w:t>
      </w:r>
      <w:bookmarkEnd w:id="59"/>
      <w:r>
        <w:rPr>
          <w:snapToGrid w:val="0"/>
        </w:rPr>
        <w:t>,</w:t>
      </w:r>
    </w:p>
    <w:p w14:paraId="1D8F2943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60" w:name="_Hlk56618347"/>
      <w:r>
        <w:rPr>
          <w:snapToGrid w:val="0"/>
        </w:rPr>
        <w:t>id-Number-of-tunnels</w:t>
      </w:r>
      <w:bookmarkEnd w:id="60"/>
      <w:r>
        <w:rPr>
          <w:snapToGrid w:val="0"/>
        </w:rPr>
        <w:t>,</w:t>
      </w:r>
    </w:p>
    <w:p w14:paraId="182EC297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61" w:name="_Hlk56618382"/>
      <w:r w:rsidRPr="00EB2B46">
        <w:rPr>
          <w:snapToGrid w:val="0"/>
        </w:rPr>
        <w:t>id-DataForwardingtoE-UTRANInformationList</w:t>
      </w:r>
      <w:bookmarkEnd w:id="61"/>
      <w:r w:rsidRPr="00EB2B46">
        <w:rPr>
          <w:snapToGrid w:val="0"/>
        </w:rPr>
        <w:t>,</w:t>
      </w:r>
    </w:p>
    <w:p w14:paraId="54EBC6C3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DataForwardingtoNG-RANQoSFlowInformationList,</w:t>
      </w:r>
    </w:p>
    <w:p w14:paraId="7435119C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MaxCIDEHCDL,</w:t>
      </w:r>
    </w:p>
    <w:p w14:paraId="32F187A8" w14:textId="77777777" w:rsidR="00765FB4" w:rsidRPr="00FA52B0" w:rsidRDefault="00765FB4" w:rsidP="00765FB4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,</w:t>
      </w:r>
    </w:p>
    <w:p w14:paraId="76EE06C7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proofErr w:type="spellStart"/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proofErr w:type="spellEnd"/>
      <w:r>
        <w:rPr>
          <w:noProof w:val="0"/>
          <w:snapToGrid w:val="0"/>
        </w:rPr>
        <w:t>,</w:t>
      </w:r>
    </w:p>
    <w:p w14:paraId="2486FCD3" w14:textId="77777777" w:rsidR="00765FB4" w:rsidRPr="00FA52B0" w:rsidRDefault="00765FB4" w:rsidP="00765FB4">
      <w:pPr>
        <w:pStyle w:val="PL"/>
        <w:rPr>
          <w:snapToGrid w:val="0"/>
        </w:rPr>
      </w:pPr>
      <w:r>
        <w:rPr>
          <w:snapToGrid w:val="0"/>
        </w:rPr>
        <w:tab/>
        <w:t>id-QoSFlowsDRBRemapping,</w:t>
      </w:r>
    </w:p>
    <w:p w14:paraId="699E004B" w14:textId="77777777" w:rsidR="00765FB4" w:rsidRPr="00EA387F" w:rsidRDefault="00765FB4" w:rsidP="00765FB4">
      <w:pPr>
        <w:pStyle w:val="PL"/>
        <w:rPr>
          <w:snapToGrid w:val="0"/>
        </w:rPr>
      </w:pPr>
      <w:r w:rsidRPr="00EA387F">
        <w:rPr>
          <w:snapToGrid w:val="0"/>
        </w:rPr>
        <w:tab/>
        <w:t>id-SecurityIndicationModify,</w:t>
      </w:r>
    </w:p>
    <w:p w14:paraId="6D7E2EAF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250810">
        <w:rPr>
          <w:snapToGrid w:val="0"/>
        </w:rPr>
        <w:t>id-DataForwardingSourceIPAddress</w:t>
      </w:r>
      <w:r>
        <w:rPr>
          <w:snapToGrid w:val="0"/>
        </w:rPr>
        <w:t>,</w:t>
      </w:r>
    </w:p>
    <w:p w14:paraId="7A7449A7" w14:textId="77777777" w:rsidR="003E530D" w:rsidRDefault="003E530D">
      <w:pPr>
        <w:pStyle w:val="PL"/>
        <w:tabs>
          <w:tab w:val="clear" w:pos="2304"/>
        </w:tabs>
        <w:spacing w:line="0" w:lineRule="atLeast"/>
        <w:rPr>
          <w:ins w:id="62" w:author="NEC" w:date="2022-04-22T17:13:00Z"/>
          <w:noProof w:val="0"/>
          <w:snapToGrid w:val="0"/>
        </w:rPr>
        <w:pPrChange w:id="63" w:author="NEC" w:date="2022-04-17T13:18:00Z">
          <w:pPr>
            <w:pStyle w:val="PL"/>
            <w:spacing w:line="0" w:lineRule="atLeast"/>
          </w:pPr>
        </w:pPrChange>
      </w:pPr>
      <w:ins w:id="64" w:author="NEC" w:date="2022-04-22T17:13:00Z"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D</w:t>
        </w:r>
        <w:r w:rsidRPr="00475276">
          <w:rPr>
            <w:noProof w:val="0"/>
            <w:snapToGrid w:val="0"/>
          </w:rPr>
          <w:t>L-UP-</w:t>
        </w:r>
        <w:r>
          <w:rPr>
            <w:noProof w:val="0"/>
            <w:snapToGrid w:val="0"/>
          </w:rPr>
          <w:t>Parameter,</w:t>
        </w:r>
      </w:ins>
    </w:p>
    <w:p w14:paraId="5D3D6FCC" w14:textId="77777777" w:rsidR="00620FC4" w:rsidRDefault="00620FC4">
      <w:pPr>
        <w:pStyle w:val="PL"/>
        <w:tabs>
          <w:tab w:val="clear" w:pos="2304"/>
        </w:tabs>
        <w:spacing w:line="0" w:lineRule="atLeast"/>
        <w:rPr>
          <w:noProof w:val="0"/>
          <w:snapToGrid w:val="0"/>
        </w:rPr>
        <w:pPrChange w:id="65" w:author="NEC" w:date="2022-04-17T13:18:00Z">
          <w:pPr>
            <w:pStyle w:val="PL"/>
            <w:spacing w:line="0" w:lineRule="atLeast"/>
          </w:pPr>
        </w:pPrChange>
      </w:pPr>
    </w:p>
    <w:p w14:paraId="657830D0" w14:textId="77777777" w:rsidR="00765FB4" w:rsidRPr="002233A1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tab/>
        <w:t>maxnoofQoSParaSets,</w:t>
      </w:r>
    </w:p>
    <w:p w14:paraId="4EF58AFB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Errors</w:t>
      </w:r>
      <w:proofErr w:type="spellEnd"/>
      <w:r w:rsidRPr="00D629EF">
        <w:rPr>
          <w:noProof w:val="0"/>
          <w:snapToGrid w:val="0"/>
        </w:rPr>
        <w:t>,</w:t>
      </w:r>
    </w:p>
    <w:p w14:paraId="3CE19CD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SliceItems</w:t>
      </w:r>
      <w:proofErr w:type="spellEnd"/>
      <w:r w:rsidRPr="00D629EF">
        <w:rPr>
          <w:noProof w:val="0"/>
          <w:snapToGrid w:val="0"/>
        </w:rPr>
        <w:t>,</w:t>
      </w:r>
    </w:p>
    <w:p w14:paraId="364AE64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EUTRANQOSParameters</w:t>
      </w:r>
      <w:proofErr w:type="spellEnd"/>
      <w:r w:rsidRPr="00D629EF">
        <w:rPr>
          <w:noProof w:val="0"/>
          <w:snapToGrid w:val="0"/>
        </w:rPr>
        <w:t>,</w:t>
      </w:r>
    </w:p>
    <w:p w14:paraId="7270390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NGRANQOSParameters</w:t>
      </w:r>
      <w:proofErr w:type="spellEnd"/>
      <w:r w:rsidRPr="00D629EF">
        <w:rPr>
          <w:noProof w:val="0"/>
          <w:snapToGrid w:val="0"/>
        </w:rPr>
        <w:t>,</w:t>
      </w:r>
    </w:p>
    <w:p w14:paraId="5647E30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,</w:t>
      </w:r>
    </w:p>
    <w:p w14:paraId="1EDE8E7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,</w:t>
      </w:r>
    </w:p>
    <w:p w14:paraId="5B0D3BA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QoSFlows</w:t>
      </w:r>
      <w:proofErr w:type="spellEnd"/>
      <w:r w:rsidRPr="00D629EF">
        <w:rPr>
          <w:noProof w:val="0"/>
          <w:snapToGrid w:val="0"/>
        </w:rPr>
        <w:t>,</w:t>
      </w:r>
    </w:p>
    <w:p w14:paraId="25B68B9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UPParameters</w:t>
      </w:r>
      <w:proofErr w:type="spellEnd"/>
      <w:r w:rsidRPr="00D629EF">
        <w:rPr>
          <w:noProof w:val="0"/>
          <w:snapToGrid w:val="0"/>
        </w:rPr>
        <w:t>,</w:t>
      </w:r>
    </w:p>
    <w:p w14:paraId="6716582D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CellGroups</w:t>
      </w:r>
      <w:proofErr w:type="spellEnd"/>
      <w:r w:rsidRPr="00D629EF">
        <w:rPr>
          <w:noProof w:val="0"/>
          <w:snapToGrid w:val="0"/>
        </w:rPr>
        <w:t>,</w:t>
      </w:r>
    </w:p>
    <w:p w14:paraId="5F41B04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timeperiods</w:t>
      </w:r>
      <w:proofErr w:type="spellEnd"/>
      <w:r w:rsidRPr="00D629EF">
        <w:rPr>
          <w:noProof w:val="0"/>
          <w:snapToGrid w:val="0"/>
        </w:rPr>
        <w:t>,</w:t>
      </w:r>
    </w:p>
    <w:p w14:paraId="76139BC1" w14:textId="77777777" w:rsidR="00765FB4" w:rsidRPr="00A61DE2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maxnoofNRCGI</w:t>
      </w:r>
      <w:proofErr w:type="spellEnd"/>
      <w:r w:rsidRPr="00A61DE2">
        <w:rPr>
          <w:noProof w:val="0"/>
          <w:snapToGrid w:val="0"/>
        </w:rPr>
        <w:t>,</w:t>
      </w:r>
    </w:p>
    <w:p w14:paraId="694B3BC3" w14:textId="77777777" w:rsidR="00765FB4" w:rsidRPr="00A61DE2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</w:r>
      <w:proofErr w:type="spellStart"/>
      <w:r w:rsidRPr="00A61DE2">
        <w:rPr>
          <w:noProof w:val="0"/>
          <w:snapToGrid w:val="0"/>
        </w:rPr>
        <w:t>maxnoofTLAs</w:t>
      </w:r>
      <w:proofErr w:type="spellEnd"/>
      <w:r w:rsidRPr="00A61DE2">
        <w:rPr>
          <w:noProof w:val="0"/>
          <w:snapToGrid w:val="0"/>
        </w:rPr>
        <w:t>,</w:t>
      </w:r>
    </w:p>
    <w:p w14:paraId="0640A367" w14:textId="77777777" w:rsidR="00765FB4" w:rsidRPr="005C2B60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</w:r>
      <w:proofErr w:type="spellStart"/>
      <w:r w:rsidRPr="00A61DE2">
        <w:rPr>
          <w:noProof w:val="0"/>
          <w:snapToGrid w:val="0"/>
        </w:rPr>
        <w:t>maxnoofGTPTLAs</w:t>
      </w:r>
      <w:proofErr w:type="spellEnd"/>
      <w:r w:rsidRPr="005C2B60">
        <w:rPr>
          <w:noProof w:val="0"/>
          <w:snapToGrid w:val="0"/>
        </w:rPr>
        <w:t>,</w:t>
      </w:r>
    </w:p>
    <w:p w14:paraId="78C947AF" w14:textId="77777777" w:rsidR="00765FB4" w:rsidRPr="00D44F5E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</w:r>
      <w:proofErr w:type="spellStart"/>
      <w:r w:rsidRPr="005C2B60">
        <w:rPr>
          <w:noProof w:val="0"/>
          <w:snapToGrid w:val="0"/>
        </w:rPr>
        <w:t>maxnoofSPLMNs</w:t>
      </w:r>
      <w:proofErr w:type="spellEnd"/>
      <w:r w:rsidRPr="00D44F5E">
        <w:rPr>
          <w:noProof w:val="0"/>
          <w:snapToGrid w:val="0"/>
        </w:rPr>
        <w:t>,</w:t>
      </w:r>
    </w:p>
    <w:p w14:paraId="5CCFF74A" w14:textId="77777777" w:rsidR="00765FB4" w:rsidRDefault="00765FB4" w:rsidP="00765FB4">
      <w:pPr>
        <w:pStyle w:val="PL"/>
        <w:spacing w:line="0" w:lineRule="atLeast"/>
      </w:pPr>
      <w:r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axnoofMDTPLMNs</w:t>
      </w:r>
      <w:proofErr w:type="spellEnd"/>
      <w:r>
        <w:rPr>
          <w:noProof w:val="0"/>
          <w:snapToGrid w:val="0"/>
        </w:rPr>
        <w:t>,</w:t>
      </w:r>
    </w:p>
    <w:p w14:paraId="314EAF5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maxnoofExtSliceItems</w:t>
      </w:r>
      <w:proofErr w:type="spellEnd"/>
      <w:r>
        <w:rPr>
          <w:noProof w:val="0"/>
          <w:snapToGrid w:val="0"/>
        </w:rPr>
        <w:t>,</w:t>
      </w:r>
    </w:p>
    <w:p w14:paraId="32A8A3AC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12E9E">
        <w:rPr>
          <w:snapToGrid w:val="0"/>
        </w:rPr>
        <w:t>maxnoofDataForwardingTunneltoE-UTRAN</w:t>
      </w:r>
      <w:r>
        <w:rPr>
          <w:snapToGrid w:val="0"/>
        </w:rPr>
        <w:t>,</w:t>
      </w:r>
    </w:p>
    <w:p w14:paraId="0A9BD0E2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maxnoofExt</w:t>
      </w:r>
      <w:r>
        <w:rPr>
          <w:noProof w:val="0"/>
          <w:snapToGrid w:val="0"/>
        </w:rPr>
        <w:t>NRCGI</w:t>
      </w:r>
      <w:proofErr w:type="spellEnd"/>
    </w:p>
    <w:p w14:paraId="16A927F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726E517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</w:t>
      </w:r>
    </w:p>
    <w:p w14:paraId="0D3756C9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1F0924E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,</w:t>
      </w:r>
    </w:p>
    <w:p w14:paraId="3CD886A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>,</w:t>
      </w:r>
    </w:p>
    <w:p w14:paraId="59B1C5D9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,</w:t>
      </w:r>
    </w:p>
    <w:p w14:paraId="13FFFD3C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TriggeringMessage</w:t>
      </w:r>
      <w:proofErr w:type="spellEnd"/>
    </w:p>
    <w:p w14:paraId="5EA2B3B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22D6952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</w:t>
      </w:r>
    </w:p>
    <w:p w14:paraId="1D23FEA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08ED73E9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>{},</w:t>
      </w:r>
    </w:p>
    <w:p w14:paraId="1884754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-SingleContainer</w:t>
      </w:r>
      <w:proofErr w:type="spellEnd"/>
      <w:r w:rsidRPr="00D629EF">
        <w:rPr>
          <w:noProof w:val="0"/>
          <w:snapToGrid w:val="0"/>
        </w:rPr>
        <w:t>{},</w:t>
      </w:r>
      <w:r w:rsidRPr="00D629EF">
        <w:rPr>
          <w:noProof w:val="0"/>
          <w:snapToGrid w:val="0"/>
        </w:rPr>
        <w:tab/>
      </w:r>
    </w:p>
    <w:p w14:paraId="2C950C0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EXTENSION,</w:t>
      </w:r>
    </w:p>
    <w:p w14:paraId="6CFA2D9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IES</w:t>
      </w:r>
    </w:p>
    <w:p w14:paraId="54B4190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1C300DB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7A8ACA7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tainers;</w:t>
      </w:r>
    </w:p>
    <w:p w14:paraId="2E364091" w14:textId="77777777" w:rsidR="003D3082" w:rsidRPr="00765FB4" w:rsidRDefault="003D3082" w:rsidP="009A7444"/>
    <w:p w14:paraId="22D79C74" w14:textId="77777777" w:rsidR="00845B9E" w:rsidRDefault="00845B9E" w:rsidP="00845B9E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4737EA67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472839B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NG-RAN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>)) OF DRB-To-Setup-Item-NG-RAN</w:t>
      </w:r>
    </w:p>
    <w:p w14:paraId="6D3B52E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17E8934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066F48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8BF511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DA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,</w:t>
      </w:r>
    </w:p>
    <w:p w14:paraId="7E975AE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0F86ADC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ell-Group-Information</w:t>
      </w:r>
      <w:proofErr w:type="spellEnd"/>
      <w:r w:rsidRPr="00D629EF">
        <w:rPr>
          <w:noProof w:val="0"/>
          <w:snapToGrid w:val="0"/>
        </w:rPr>
        <w:t>,</w:t>
      </w:r>
    </w:p>
    <w:p w14:paraId="3CC47F2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-Information-To-Be-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Flow-</w:t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>-Parameter-List,</w:t>
      </w:r>
    </w:p>
    <w:p w14:paraId="594FFF2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CFC1CCF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  <w:t>OPTIONAL,</w:t>
      </w:r>
    </w:p>
    <w:p w14:paraId="1EEA206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  <w:lang w:eastAsia="sv-SE"/>
        </w:rPr>
      </w:pPr>
      <w:r w:rsidRPr="00D629EF">
        <w:rPr>
          <w:noProof w:val="0"/>
          <w:snapToGrid w:val="0"/>
          <w:lang w:eastAsia="sv-SE"/>
        </w:rPr>
        <w:tab/>
      </w:r>
      <w:proofErr w:type="spellStart"/>
      <w:r w:rsidRPr="00D629EF">
        <w:rPr>
          <w:noProof w:val="0"/>
          <w:snapToGrid w:val="0"/>
          <w:lang w:eastAsia="sv-SE"/>
        </w:rPr>
        <w:t>pDCP</w:t>
      </w:r>
      <w:proofErr w:type="spellEnd"/>
      <w:r w:rsidRPr="00D629EF">
        <w:rPr>
          <w:noProof w:val="0"/>
          <w:snapToGrid w:val="0"/>
          <w:lang w:eastAsia="sv-SE"/>
        </w:rPr>
        <w:t>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OPTIONAL,</w:t>
      </w:r>
    </w:p>
    <w:p w14:paraId="16E98B7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sv-SE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 xml:space="preserve"> { { DRB-To-Setup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18977C9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6928C9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F281C07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0C8019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3F2283F" w14:textId="77777777" w:rsidR="00D757E6" w:rsidRPr="00C97DA3" w:rsidRDefault="00D757E6" w:rsidP="00D757E6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snapToGrid w:val="0"/>
        </w:rPr>
        <w:tab/>
      </w:r>
      <w:r w:rsidRPr="00D629EF">
        <w:rPr>
          <w:rFonts w:eastAsia="SimSun"/>
          <w:snapToGrid w:val="0"/>
        </w:rPr>
        <w:t>{ID id-DRB-Qo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CRITICALITY ignore</w:t>
      </w:r>
      <w:r w:rsidRPr="00D629EF">
        <w:rPr>
          <w:rFonts w:eastAsia="SimSun"/>
          <w:snapToGrid w:val="0"/>
        </w:rPr>
        <w:tab/>
        <w:t>EXTENSION QoSFlowLevelQoSParameter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PRESENCE optional}</w:t>
      </w:r>
      <w:r w:rsidRPr="00C97DA3">
        <w:rPr>
          <w:rFonts w:eastAsia="SimSun"/>
          <w:snapToGrid w:val="0"/>
        </w:rPr>
        <w:t>|</w:t>
      </w:r>
    </w:p>
    <w:p w14:paraId="4BFEAE50" w14:textId="77777777" w:rsidR="00D757E6" w:rsidRDefault="00D757E6" w:rsidP="00D757E6">
      <w:pPr>
        <w:pStyle w:val="PL"/>
        <w:spacing w:line="0" w:lineRule="atLeast"/>
        <w:rPr>
          <w:rFonts w:eastAsia="SimSun"/>
          <w:snapToGrid w:val="0"/>
        </w:rPr>
      </w:pPr>
      <w:r w:rsidRPr="00C97DA3">
        <w:rPr>
          <w:rFonts w:eastAsia="SimSun"/>
          <w:snapToGrid w:val="0"/>
        </w:rPr>
        <w:tab/>
        <w:t>{ID id-DAPSRequestInfo</w:t>
      </w:r>
      <w:r w:rsidRPr="00C97DA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>CRITICALITY ignore</w:t>
      </w:r>
      <w:r w:rsidRPr="00C97DA3">
        <w:rPr>
          <w:rFonts w:eastAsia="SimSun"/>
          <w:snapToGrid w:val="0"/>
        </w:rPr>
        <w:tab/>
        <w:t>EXTENSION DAPSRequestInfo</w:t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>PRESENCE optional}</w:t>
      </w:r>
      <w:r>
        <w:rPr>
          <w:rFonts w:eastAsia="SimSun"/>
          <w:snapToGrid w:val="0"/>
        </w:rPr>
        <w:t>|</w:t>
      </w:r>
    </w:p>
    <w:p w14:paraId="0472059A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rFonts w:eastAsia="SimSun"/>
          <w:snapToGrid w:val="0"/>
        </w:rPr>
        <w:tab/>
      </w:r>
      <w:r w:rsidRPr="00FA52B0">
        <w:rPr>
          <w:rFonts w:eastAsia="SimSun"/>
          <w:snapToGrid w:val="0"/>
        </w:rPr>
        <w:t>{ID id-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 xml:space="preserve">CRITICALITY </w:t>
      </w:r>
      <w:r>
        <w:rPr>
          <w:rFonts w:eastAsia="SimSun"/>
          <w:snapToGrid w:val="0"/>
        </w:rPr>
        <w:t>reject</w:t>
      </w:r>
      <w:r w:rsidRPr="00FA52B0">
        <w:rPr>
          <w:rFonts w:eastAsia="SimSun"/>
          <w:snapToGrid w:val="0"/>
        </w:rPr>
        <w:tab/>
        <w:t xml:space="preserve">EXTENSION 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>PRESENCE optional}</w:t>
      </w:r>
      <w:r>
        <w:rPr>
          <w:snapToGrid w:val="0"/>
        </w:rPr>
        <w:t>|</w:t>
      </w:r>
    </w:p>
    <w:p w14:paraId="46BF8E2C" w14:textId="77777777" w:rsidR="003E530D" w:rsidRPr="00475276" w:rsidRDefault="00D757E6" w:rsidP="003E530D">
      <w:pPr>
        <w:pStyle w:val="PL"/>
        <w:tabs>
          <w:tab w:val="clear" w:pos="4992"/>
          <w:tab w:val="left" w:pos="4676"/>
        </w:tabs>
        <w:spacing w:line="0" w:lineRule="atLeast"/>
        <w:rPr>
          <w:ins w:id="66" w:author="NEC" w:date="2022-04-22T17:13:00Z"/>
          <w:noProof w:val="0"/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 xml:space="preserve">{ID </w:t>
      </w:r>
      <w:r>
        <w:rPr>
          <w:snapToGrid w:val="0"/>
        </w:rPr>
        <w:t>id-QoSFlowsDRB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FA52B0">
        <w:rPr>
          <w:snapToGrid w:val="0"/>
        </w:rPr>
        <w:tab/>
        <w:t xml:space="preserve">EXTENSION </w:t>
      </w:r>
      <w:r>
        <w:rPr>
          <w:snapToGrid w:val="0"/>
        </w:rPr>
        <w:t>QoS-Flows-DRB-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optional}</w:t>
      </w:r>
      <w:ins w:id="67" w:author="NEC" w:date="2022-04-22T17:13:00Z">
        <w:r w:rsidR="003E530D" w:rsidRPr="00475276">
          <w:rPr>
            <w:noProof w:val="0"/>
            <w:snapToGrid w:val="0"/>
          </w:rPr>
          <w:t>|</w:t>
        </w:r>
      </w:ins>
    </w:p>
    <w:p w14:paraId="2A6D74F9" w14:textId="41FBF5A7" w:rsidR="00D757E6" w:rsidRPr="00D629EF" w:rsidRDefault="003E530D" w:rsidP="003E530D">
      <w:pPr>
        <w:pStyle w:val="PL"/>
        <w:tabs>
          <w:tab w:val="clear" w:pos="4992"/>
          <w:tab w:val="left" w:pos="4676"/>
        </w:tabs>
        <w:spacing w:line="0" w:lineRule="atLeast"/>
        <w:rPr>
          <w:rFonts w:eastAsia="SimSun"/>
          <w:snapToGrid w:val="0"/>
        </w:rPr>
      </w:pPr>
      <w:ins w:id="68" w:author="NEC" w:date="2022-04-22T17:13:00Z">
        <w:r w:rsidRPr="00475276">
          <w:rPr>
            <w:noProof w:val="0"/>
            <w:snapToGrid w:val="0"/>
          </w:rPr>
          <w:tab/>
          <w:t>{ID id-</w:t>
        </w:r>
        <w:r>
          <w:rPr>
            <w:noProof w:val="0"/>
            <w:snapToGrid w:val="0"/>
          </w:rPr>
          <w:t>D</w:t>
        </w:r>
        <w:r w:rsidRPr="00475276">
          <w:rPr>
            <w:noProof w:val="0"/>
            <w:snapToGrid w:val="0"/>
          </w:rPr>
          <w:t>L-UP-</w:t>
        </w:r>
        <w:r>
          <w:rPr>
            <w:noProof w:val="0"/>
            <w:snapToGrid w:val="0"/>
          </w:rPr>
          <w:t>Parameter</w:t>
        </w:r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CRITICALITY ignore</w:t>
        </w:r>
        <w:r w:rsidRPr="00475276">
          <w:rPr>
            <w:noProof w:val="0"/>
            <w:snapToGrid w:val="0"/>
          </w:rPr>
          <w:tab/>
          <w:t xml:space="preserve">EXTENSION </w:t>
        </w:r>
        <w:r w:rsidRPr="00475276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>UP-Parameters</w:t>
        </w:r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PRESENCE optional</w:t>
        </w:r>
        <w:r w:rsidRPr="00475276">
          <w:rPr>
            <w:noProof w:val="0"/>
            <w:snapToGrid w:val="0"/>
          </w:rPr>
          <w:tab/>
          <w:t>}</w:t>
        </w:r>
      </w:ins>
      <w:r w:rsidR="00D757E6" w:rsidRPr="00D629EF">
        <w:rPr>
          <w:rFonts w:eastAsia="SimSun"/>
          <w:snapToGrid w:val="0"/>
        </w:rPr>
        <w:t>,</w:t>
      </w:r>
    </w:p>
    <w:p w14:paraId="442D336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51999B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22AA3C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8DAAA4C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47C3C946" w14:textId="5CB14750" w:rsidR="00D757E6" w:rsidRDefault="00D757E6" w:rsidP="00D757E6">
      <w:pPr>
        <w:pStyle w:val="FirstChange"/>
      </w:pPr>
      <w:r>
        <w:t xml:space="preserve">&lt;&lt;&lt;&lt;&lt;&lt;&lt;&lt;&lt;&lt;&lt;&lt;&lt;&lt;&lt;&lt;&lt;&lt;&lt;&lt; Next part no </w:t>
      </w:r>
      <w:r w:rsidRPr="00CE63E2">
        <w:t>Change</w:t>
      </w:r>
      <w:r>
        <w:t xml:space="preserve"> (only showing the corresponding place, for convenience)</w:t>
      </w:r>
      <w:r w:rsidRPr="00CE63E2">
        <w:t>&gt;&gt;&gt;&gt;&gt;&gt;&gt;&gt;&gt;&gt;&gt;&gt;&gt;&gt;&gt;&gt;&gt;&gt;&gt;&gt;</w:t>
      </w:r>
    </w:p>
    <w:p w14:paraId="05988521" w14:textId="77777777" w:rsidR="00D757E6" w:rsidRDefault="00D757E6" w:rsidP="009A7444"/>
    <w:p w14:paraId="6EE1E4A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List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To-Modify-Item</w:t>
      </w:r>
    </w:p>
    <w:p w14:paraId="6B0DC75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0AA4309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7E8D35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19FFA8B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FF72EB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Resource-DL-AMB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8C921D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7230CE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6B268FC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Data-Forwarding-Information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  <w:t>OPTIONAL,</w:t>
      </w:r>
    </w:p>
    <w:p w14:paraId="45726370" w14:textId="77777777" w:rsidR="00765FB4" w:rsidRPr="00D629EF" w:rsidRDefault="00765FB4" w:rsidP="00765FB4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505D9C0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32367D7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F77694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30E09ED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C9FBA2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ab/>
        <w:t>{ { PDU-Session-Resource-To-Modify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76B5BAC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4CAE56B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6D0093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55FE90E5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2097C15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reject</w:t>
      </w:r>
      <w:r w:rsidRPr="00D629EF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|</w:t>
      </w:r>
    </w:p>
    <w:p w14:paraId="60E9F1C4" w14:textId="77777777" w:rsidR="00765FB4" w:rsidRPr="00475276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475276">
        <w:rPr>
          <w:noProof w:val="0"/>
          <w:snapToGrid w:val="0"/>
        </w:rPr>
        <w:t>|</w:t>
      </w:r>
    </w:p>
    <w:p w14:paraId="09ECD8A1" w14:textId="77777777" w:rsidR="00765FB4" w:rsidRPr="00475276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5E3F4598" w14:textId="77777777" w:rsidR="00765FB4" w:rsidRPr="00475276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lastRenderedPageBreak/>
        <w:tab/>
        <w:t>{ID id-</w:t>
      </w:r>
      <w:proofErr w:type="spellStart"/>
      <w:r w:rsidRPr="00475276">
        <w:rPr>
          <w:noProof w:val="0"/>
          <w:snapToGrid w:val="0"/>
        </w:rPr>
        <w:t>Redundant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3C5DBF65" w14:textId="77777777" w:rsidR="00765FB4" w:rsidRPr="00EA387F" w:rsidRDefault="00765FB4" w:rsidP="00765FB4">
      <w:pPr>
        <w:pStyle w:val="PL"/>
        <w:rPr>
          <w:snapToGrid w:val="0"/>
        </w:rPr>
      </w:pPr>
      <w:r w:rsidRPr="003E600A">
        <w:rPr>
          <w:snapToGrid w:val="0"/>
        </w:rPr>
        <w:tab/>
        <w:t>{ID id-DataForwardingtoE-UTRANInformationList</w:t>
      </w:r>
      <w:r w:rsidRPr="003E600A">
        <w:rPr>
          <w:snapToGrid w:val="0"/>
        </w:rPr>
        <w:tab/>
      </w:r>
      <w:r w:rsidRPr="003E600A">
        <w:rPr>
          <w:snapToGrid w:val="0"/>
        </w:rPr>
        <w:tab/>
        <w:t>CRITICALITY ignore</w:t>
      </w:r>
      <w:r w:rsidRPr="003E600A">
        <w:rPr>
          <w:snapToGrid w:val="0"/>
        </w:rPr>
        <w:tab/>
        <w:t xml:space="preserve">EXTENSION </w:t>
      </w:r>
      <w:r w:rsidRPr="003E600A">
        <w:rPr>
          <w:snapToGrid w:val="0"/>
        </w:rPr>
        <w:tab/>
        <w:t>DataForwardingtoE-UTRANInformationList</w:t>
      </w:r>
      <w:r w:rsidRPr="003E600A">
        <w:rPr>
          <w:snapToGrid w:val="0"/>
        </w:rPr>
        <w:tab/>
        <w:t>PRESENCE optional</w:t>
      </w:r>
      <w:r w:rsidRPr="003E600A">
        <w:rPr>
          <w:snapToGrid w:val="0"/>
        </w:rPr>
        <w:tab/>
        <w:t>}</w:t>
      </w:r>
      <w:r w:rsidRPr="00EA387F">
        <w:rPr>
          <w:snapToGrid w:val="0"/>
        </w:rPr>
        <w:t>|</w:t>
      </w:r>
    </w:p>
    <w:p w14:paraId="73846419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EA387F">
        <w:rPr>
          <w:snapToGrid w:val="0"/>
        </w:rPr>
        <w:tab/>
        <w:t>{ID 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CRITICALITY ignore</w:t>
      </w:r>
      <w:r w:rsidRPr="00EA387F">
        <w:rPr>
          <w:snapToGrid w:val="0"/>
        </w:rPr>
        <w:tab/>
        <w:t xml:space="preserve">EXTENSION </w:t>
      </w:r>
      <w:r w:rsidRPr="00EA387F">
        <w:rPr>
          <w:snapToGrid w:val="0"/>
        </w:rPr>
        <w:tab/>
        <w:t>SecurityIndication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ESENCE optional</w:t>
      </w:r>
      <w:r w:rsidRPr="00EA387F">
        <w:rPr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39010E3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88A320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8AF557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296FC04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  <w:t xml:space="preserve">::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To-Remove-Item</w:t>
      </w:r>
    </w:p>
    <w:p w14:paraId="3F30472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3A26511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B02132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49A6C98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r w:rsidRPr="00D629EF">
        <w:rPr>
          <w:noProof w:val="0"/>
          <w:snapToGrid w:val="0"/>
        </w:rPr>
        <w:tab/>
        <w:t>{ { PDU-Session-Resource-To-Remove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1E8DA5E5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B220CF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4586A9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6EFD532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76B0F0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,</w:t>
      </w:r>
    </w:p>
    <w:p w14:paraId="312B502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5AE201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411CFD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182475EE" w14:textId="5B158B84" w:rsidR="00BF6092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0069B16B" w14:textId="77777777" w:rsidR="00845B9E" w:rsidRDefault="00845B9E" w:rsidP="00845B9E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49629EE" w14:textId="6FD38DA3" w:rsidR="00845B9E" w:rsidRDefault="00845B9E" w:rsidP="00BF6092">
      <w:pPr>
        <w:pStyle w:val="PL"/>
        <w:spacing w:line="0" w:lineRule="atLeast"/>
        <w:rPr>
          <w:noProof w:val="0"/>
          <w:snapToGrid w:val="0"/>
        </w:rPr>
      </w:pPr>
    </w:p>
    <w:p w14:paraId="4C266262" w14:textId="77991833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47424B1F" w14:textId="5548C1FF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63473664" w14:textId="3DFE839A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680B8CA6" w14:textId="1E1FB71D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7D24597D" w14:textId="77777777" w:rsidR="00D757E6" w:rsidRPr="00D629EF" w:rsidRDefault="00D757E6" w:rsidP="00D757E6">
      <w:pPr>
        <w:pStyle w:val="3"/>
        <w:overflowPunct w:val="0"/>
        <w:autoSpaceDE w:val="0"/>
        <w:autoSpaceDN w:val="0"/>
        <w:adjustRightInd w:val="0"/>
        <w:textAlignment w:val="baseline"/>
      </w:pPr>
      <w:bookmarkStart w:id="69" w:name="_Toc20955686"/>
      <w:bookmarkStart w:id="70" w:name="_Toc29461129"/>
      <w:bookmarkStart w:id="71" w:name="_Toc29505861"/>
      <w:bookmarkStart w:id="72" w:name="_Toc36556386"/>
      <w:bookmarkStart w:id="73" w:name="_Toc45881873"/>
      <w:bookmarkStart w:id="74" w:name="_Toc51852514"/>
      <w:bookmarkStart w:id="75" w:name="_Toc56620465"/>
      <w:bookmarkStart w:id="76" w:name="_Toc64448107"/>
      <w:bookmarkStart w:id="77" w:name="_Toc74152883"/>
      <w:bookmarkStart w:id="78" w:name="_Toc88656309"/>
      <w:bookmarkStart w:id="79" w:name="_Toc88657368"/>
      <w:bookmarkStart w:id="80" w:name="_Toc97908026"/>
      <w:r w:rsidRPr="00D629EF">
        <w:t>9.4.7</w:t>
      </w:r>
      <w:r w:rsidRPr="00D629EF">
        <w:tab/>
        <w:t>Constant Definitions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14:paraId="7689FCC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26B26B2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5C4A3F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3D1E497" w14:textId="77777777" w:rsidR="00D757E6" w:rsidRPr="00D629EF" w:rsidRDefault="00D757E6" w:rsidP="00D757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263B236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5C95F1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951ABD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2D39BFE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1B82E8B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stants {</w:t>
      </w:r>
    </w:p>
    <w:p w14:paraId="082777E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tu</w:t>
      </w:r>
      <w:proofErr w:type="spellEnd"/>
      <w:r w:rsidRPr="00D629EF">
        <w:rPr>
          <w:noProof w:val="0"/>
          <w:snapToGrid w:val="0"/>
        </w:rPr>
        <w:t xml:space="preserve">-t (0) identified-organization (4) </w:t>
      </w:r>
      <w:proofErr w:type="spellStart"/>
      <w:r w:rsidRPr="00D629EF">
        <w:rPr>
          <w:noProof w:val="0"/>
          <w:snapToGrid w:val="0"/>
        </w:rPr>
        <w:t>etsi</w:t>
      </w:r>
      <w:proofErr w:type="spellEnd"/>
      <w:r w:rsidRPr="00D629EF">
        <w:rPr>
          <w:noProof w:val="0"/>
          <w:snapToGrid w:val="0"/>
        </w:rPr>
        <w:t xml:space="preserve"> (0) </w:t>
      </w:r>
      <w:proofErr w:type="spellStart"/>
      <w:r w:rsidRPr="00D629EF">
        <w:rPr>
          <w:noProof w:val="0"/>
          <w:snapToGrid w:val="0"/>
        </w:rPr>
        <w:t>mobileDomain</w:t>
      </w:r>
      <w:proofErr w:type="spellEnd"/>
      <w:r w:rsidRPr="00D629EF">
        <w:rPr>
          <w:noProof w:val="0"/>
          <w:snapToGrid w:val="0"/>
        </w:rPr>
        <w:t xml:space="preserve"> (0)</w:t>
      </w:r>
    </w:p>
    <w:p w14:paraId="6D2E7E5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ngran</w:t>
      </w:r>
      <w:proofErr w:type="spellEnd"/>
      <w:r w:rsidRPr="00D629EF">
        <w:rPr>
          <w:noProof w:val="0"/>
          <w:snapToGrid w:val="0"/>
        </w:rPr>
        <w:t>-access (22) modules (3) e1ap (5) version1 (1) e1ap-Constants (4) }</w:t>
      </w:r>
    </w:p>
    <w:p w14:paraId="2BB2227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BE09B5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22B5868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28F7663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36198FD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DB023F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3960940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491C579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>,</w:t>
      </w:r>
    </w:p>
    <w:p w14:paraId="5F5A184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</w:t>
      </w:r>
    </w:p>
    <w:p w14:paraId="1E62010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30CE745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;</w:t>
      </w:r>
    </w:p>
    <w:p w14:paraId="7B50E3D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940E96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A47B11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B60DB67" w14:textId="77777777" w:rsidR="00D757E6" w:rsidRPr="00D629EF" w:rsidRDefault="00D757E6" w:rsidP="00D757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lementary Procedures</w:t>
      </w:r>
    </w:p>
    <w:p w14:paraId="3DCDCC9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B2DC1D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5718BC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300B254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0</w:t>
      </w:r>
    </w:p>
    <w:p w14:paraId="36A12D0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error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</w:t>
      </w:r>
    </w:p>
    <w:p w14:paraId="6048DCB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privateMessa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2</w:t>
      </w:r>
    </w:p>
    <w:p w14:paraId="6647AE9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3</w:t>
      </w:r>
    </w:p>
    <w:p w14:paraId="6701E8D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4</w:t>
      </w:r>
    </w:p>
    <w:p w14:paraId="4F4D6D7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</w:t>
      </w:r>
      <w:proofErr w:type="spellStart"/>
      <w:r w:rsidRPr="00D629EF">
        <w:rPr>
          <w:noProof w:val="0"/>
          <w:snapToGrid w:val="0"/>
        </w:rPr>
        <w:t>ConfigurationUpd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5</w:t>
      </w:r>
    </w:p>
    <w:p w14:paraId="686D82B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CP-</w:t>
      </w:r>
      <w:proofErr w:type="spellStart"/>
      <w:r w:rsidRPr="00D629EF">
        <w:rPr>
          <w:noProof w:val="0"/>
          <w:snapToGrid w:val="0"/>
        </w:rPr>
        <w:t>ConfigurationUpd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6</w:t>
      </w:r>
    </w:p>
    <w:p w14:paraId="4C3D66F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1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7</w:t>
      </w:r>
    </w:p>
    <w:p w14:paraId="6AA34D6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Setup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8</w:t>
      </w:r>
    </w:p>
    <w:p w14:paraId="15DD02B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Modif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9</w:t>
      </w:r>
    </w:p>
    <w:p w14:paraId="5ABE1D5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0</w:t>
      </w:r>
    </w:p>
    <w:p w14:paraId="4A77896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Relea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1</w:t>
      </w:r>
    </w:p>
    <w:p w14:paraId="66DF6AF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Release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2</w:t>
      </w:r>
    </w:p>
    <w:p w14:paraId="24168BA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InactivityNotif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3</w:t>
      </w:r>
    </w:p>
    <w:p w14:paraId="0FF9237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dLDataNotif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4</w:t>
      </w:r>
    </w:p>
    <w:p w14:paraId="63D19DB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dataUsageRepo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5</w:t>
      </w:r>
    </w:p>
    <w:p w14:paraId="7B9C2C0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</w:t>
      </w:r>
      <w:proofErr w:type="spellStart"/>
      <w:r w:rsidRPr="00D629EF">
        <w:rPr>
          <w:noProof w:val="0"/>
          <w:snapToGrid w:val="0"/>
        </w:rPr>
        <w:t>CounterCheck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6</w:t>
      </w:r>
    </w:p>
    <w:p w14:paraId="3151EB6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</w:t>
      </w:r>
      <w:proofErr w:type="spellStart"/>
      <w:r w:rsidRPr="00D629EF">
        <w:rPr>
          <w:rFonts w:eastAsia="SimSun"/>
          <w:snapToGrid w:val="0"/>
        </w:rPr>
        <w:t>StatusInd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7</w:t>
      </w:r>
    </w:p>
    <w:p w14:paraId="2EBF8BD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uLDataNotific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8</w:t>
      </w:r>
    </w:p>
    <w:p w14:paraId="0564289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mRDC</w:t>
      </w:r>
      <w:proofErr w:type="spellEnd"/>
      <w:r w:rsidRPr="00D629EF">
        <w:rPr>
          <w:noProof w:val="0"/>
          <w:snapToGrid w:val="0"/>
        </w:rPr>
        <w:t>-</w:t>
      </w:r>
      <w:proofErr w:type="spellStart"/>
      <w:r w:rsidRPr="00D629EF">
        <w:rPr>
          <w:noProof w:val="0"/>
          <w:snapToGrid w:val="0"/>
        </w:rPr>
        <w:t>DataUsageRepo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19</w:t>
      </w:r>
    </w:p>
    <w:p w14:paraId="6E7539B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Sta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20</w:t>
      </w:r>
    </w:p>
    <w:p w14:paraId="2234D331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DeactivateTra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cedureCode</w:t>
      </w:r>
      <w:proofErr w:type="spellEnd"/>
      <w:r w:rsidRPr="00D629EF">
        <w:rPr>
          <w:noProof w:val="0"/>
          <w:snapToGrid w:val="0"/>
        </w:rPr>
        <w:t xml:space="preserve"> ::= 21</w:t>
      </w:r>
    </w:p>
    <w:p w14:paraId="5F96B5DF" w14:textId="77777777" w:rsidR="00D757E6" w:rsidRPr="005C2B6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</w:t>
      </w:r>
      <w:proofErr w:type="spellStart"/>
      <w:r w:rsidRPr="005C2B60">
        <w:rPr>
          <w:noProof w:val="0"/>
          <w:snapToGrid w:val="0"/>
        </w:rPr>
        <w:t>resourceStatusReportingInitiation</w:t>
      </w:r>
      <w:proofErr w:type="spellEnd"/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proofErr w:type="spellStart"/>
      <w:r w:rsidRPr="005C2B60">
        <w:rPr>
          <w:noProof w:val="0"/>
          <w:snapToGrid w:val="0"/>
        </w:rPr>
        <w:t>ProcedureCode</w:t>
      </w:r>
      <w:proofErr w:type="spellEnd"/>
      <w:r w:rsidRPr="005C2B60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22</w:t>
      </w:r>
    </w:p>
    <w:p w14:paraId="33CC1942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</w:t>
      </w:r>
      <w:proofErr w:type="spellStart"/>
      <w:r w:rsidRPr="005C2B60">
        <w:rPr>
          <w:noProof w:val="0"/>
          <w:snapToGrid w:val="0"/>
        </w:rPr>
        <w:t>resourceStatusReporting</w:t>
      </w:r>
      <w:proofErr w:type="spellEnd"/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proofErr w:type="spellStart"/>
      <w:r w:rsidRPr="005C2B60">
        <w:rPr>
          <w:noProof w:val="0"/>
          <w:snapToGrid w:val="0"/>
        </w:rPr>
        <w:t>ProcedureCode</w:t>
      </w:r>
      <w:proofErr w:type="spellEnd"/>
      <w:r w:rsidRPr="005C2B60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23</w:t>
      </w:r>
    </w:p>
    <w:p w14:paraId="37F1CC5F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iAB</w:t>
      </w:r>
      <w:proofErr w:type="spellEnd"/>
      <w:r w:rsidRPr="002E74A3">
        <w:rPr>
          <w:noProof w:val="0"/>
          <w:snapToGrid w:val="0"/>
        </w:rPr>
        <w:t>-</w:t>
      </w:r>
      <w:proofErr w:type="spellStart"/>
      <w:r w:rsidRPr="002E74A3">
        <w:rPr>
          <w:noProof w:val="0"/>
          <w:snapToGrid w:val="0"/>
        </w:rPr>
        <w:t>UPTNLAddressUpdate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cedureCode</w:t>
      </w:r>
      <w:proofErr w:type="spellEnd"/>
      <w:r w:rsidRPr="002E74A3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24</w:t>
      </w:r>
    </w:p>
    <w:p w14:paraId="523A38B8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5</w:t>
      </w:r>
    </w:p>
    <w:p w14:paraId="1E9ECD6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earlyForwardingSNTransfer</w:t>
      </w:r>
      <w:proofErr w:type="spellEnd"/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ProcedureCode</w:t>
      </w:r>
      <w:proofErr w:type="spellEnd"/>
      <w:r w:rsidRPr="00FA52B0">
        <w:rPr>
          <w:noProof w:val="0"/>
          <w:snapToGrid w:val="0"/>
        </w:rPr>
        <w:t xml:space="preserve"> ::= </w:t>
      </w:r>
      <w:r>
        <w:rPr>
          <w:noProof w:val="0"/>
          <w:snapToGrid w:val="0"/>
        </w:rPr>
        <w:t>26</w:t>
      </w:r>
    </w:p>
    <w:p w14:paraId="4D39B03E" w14:textId="77777777" w:rsidR="00D757E6" w:rsidRDefault="00D757E6" w:rsidP="00D757E6">
      <w:pPr>
        <w:pStyle w:val="PL"/>
        <w:rPr>
          <w:snapToGrid w:val="0"/>
        </w:rPr>
      </w:pPr>
      <w:bookmarkStart w:id="81" w:name="OLE_LINK20"/>
      <w:r w:rsidRPr="00340237">
        <w:rPr>
          <w:snapToGrid w:val="0"/>
        </w:rPr>
        <w:t>id-</w:t>
      </w:r>
      <w:r>
        <w:rPr>
          <w:rFonts w:cs="Courier New"/>
          <w:snapToGrid w:val="0"/>
        </w:rPr>
        <w:t>gNB-CU-CP</w:t>
      </w:r>
      <w:r>
        <w:rPr>
          <w:snapToGrid w:val="0"/>
        </w:rPr>
        <w:t>M</w:t>
      </w:r>
      <w:r w:rsidRPr="00340237">
        <w:rPr>
          <w:snapToGrid w:val="0"/>
        </w:rPr>
        <w:t>easurementResultsInformation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  <w:t xml:space="preserve">ProcedureCode ::= </w:t>
      </w:r>
      <w:r>
        <w:rPr>
          <w:snapToGrid w:val="0"/>
        </w:rPr>
        <w:t>27</w:t>
      </w:r>
    </w:p>
    <w:p w14:paraId="392B2898" w14:textId="77777777" w:rsidR="00D757E6" w:rsidRPr="00340237" w:rsidRDefault="00D757E6" w:rsidP="00D757E6">
      <w:pPr>
        <w:pStyle w:val="PL"/>
        <w:rPr>
          <w:snapToGrid w:val="0"/>
        </w:rPr>
      </w:pPr>
      <w:r>
        <w:rPr>
          <w:snapToGrid w:val="0"/>
        </w:rPr>
        <w:t>id-</w:t>
      </w:r>
      <w:r w:rsidRPr="00967C0A">
        <w:t>iABPSK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8</w:t>
      </w:r>
    </w:p>
    <w:bookmarkEnd w:id="81"/>
    <w:p w14:paraId="47C1228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5756E15F" w14:textId="77777777" w:rsidR="00D757E6" w:rsidRPr="00D629EF" w:rsidRDefault="00D757E6" w:rsidP="00D757E6">
      <w:pPr>
        <w:pStyle w:val="PL"/>
        <w:spacing w:line="0" w:lineRule="atLeast"/>
        <w:rPr>
          <w:rFonts w:eastAsia="Batang"/>
          <w:noProof w:val="0"/>
          <w:snapToGrid w:val="0"/>
        </w:rPr>
      </w:pPr>
    </w:p>
    <w:p w14:paraId="3B10E02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1747F4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D42ABD7" w14:textId="77777777" w:rsidR="00D757E6" w:rsidRPr="00D629EF" w:rsidRDefault="00D757E6" w:rsidP="00D757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ists</w:t>
      </w:r>
    </w:p>
    <w:p w14:paraId="41C73F0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3C9ED47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4A0685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58CF267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Error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1E02CBA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SPLMN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2</w:t>
      </w:r>
    </w:p>
    <w:p w14:paraId="6C4B1F7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SliceItem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024</w:t>
      </w:r>
    </w:p>
    <w:p w14:paraId="19028CE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IndividualE1ConnectionsTo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6</w:t>
      </w:r>
    </w:p>
    <w:p w14:paraId="11E4DCE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EUTRANQOSParameter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13FA5E7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NGRANQOSParameter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07077E1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DRB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32</w:t>
      </w:r>
    </w:p>
    <w:p w14:paraId="457DC17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NRCGI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512</w:t>
      </w:r>
    </w:p>
    <w:p w14:paraId="04734B5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56</w:t>
      </w:r>
    </w:p>
    <w:p w14:paraId="561E3E6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lastRenderedPageBreak/>
        <w:t>maxnoofQoSFlow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64</w:t>
      </w:r>
    </w:p>
    <w:p w14:paraId="614C70D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UPParameter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8</w:t>
      </w:r>
    </w:p>
    <w:p w14:paraId="4C920B9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CellGroup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4</w:t>
      </w:r>
    </w:p>
    <w:p w14:paraId="19D3D37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maxnooftimeperiod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</w:t>
      </w:r>
    </w:p>
    <w:p w14:paraId="6E641867" w14:textId="77777777" w:rsidR="00D757E6" w:rsidRPr="00D629EF" w:rsidRDefault="00D757E6" w:rsidP="00D757E6">
      <w:pPr>
        <w:pStyle w:val="PL"/>
        <w:rPr>
          <w:snapToGrid w:val="0"/>
        </w:rPr>
      </w:pPr>
      <w:r w:rsidRPr="00D629EF">
        <w:rPr>
          <w:snapToGrid w:val="0"/>
        </w:rPr>
        <w:t>maxnoofTNLAssociat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32</w:t>
      </w:r>
    </w:p>
    <w:p w14:paraId="11090CA6" w14:textId="77777777" w:rsidR="00D757E6" w:rsidRPr="00D629EF" w:rsidRDefault="00D757E6" w:rsidP="00D757E6">
      <w:pPr>
        <w:pStyle w:val="PL"/>
        <w:rPr>
          <w:snapToGrid w:val="0"/>
        </w:rPr>
      </w:pPr>
      <w:r w:rsidRPr="00D629EF">
        <w:rPr>
          <w:snapToGrid w:val="0"/>
        </w:rPr>
        <w:t>maxnoof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2336FF11" w14:textId="77777777" w:rsidR="00D757E6" w:rsidRDefault="00D757E6" w:rsidP="00D757E6">
      <w:pPr>
        <w:pStyle w:val="PL"/>
        <w:rPr>
          <w:snapToGrid w:val="0"/>
        </w:rPr>
      </w:pPr>
      <w:r w:rsidRPr="00D629EF">
        <w:rPr>
          <w:snapToGrid w:val="0"/>
        </w:rPr>
        <w:t>maxnoofGTP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0FE402F3" w14:textId="77777777" w:rsidR="00D757E6" w:rsidRDefault="00D757E6" w:rsidP="00D757E6">
      <w:pPr>
        <w:pStyle w:val="PL"/>
        <w:rPr>
          <w:snapToGrid w:val="0"/>
        </w:rPr>
      </w:pPr>
      <w:r w:rsidRPr="002E74A3">
        <w:rPr>
          <w:snapToGrid w:val="0"/>
        </w:rPr>
        <w:t>maxnoofTNLAddresses</w:t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  <w:t>INTEGER ::= 8</w:t>
      </w:r>
    </w:p>
    <w:p w14:paraId="3951DA9A" w14:textId="77777777" w:rsidR="00D757E6" w:rsidRDefault="00D757E6" w:rsidP="00D757E6">
      <w:pPr>
        <w:pStyle w:val="PL"/>
        <w:rPr>
          <w:snapToGrid w:val="0"/>
        </w:rPr>
      </w:pPr>
      <w:r w:rsidRPr="000C739B">
        <w:rPr>
          <w:snapToGrid w:val="0"/>
        </w:rPr>
        <w:t>maxnoofMDTPLMNs</w:t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>
        <w:rPr>
          <w:snapToGrid w:val="0"/>
        </w:rPr>
        <w:tab/>
      </w:r>
      <w:r w:rsidRPr="000C739B">
        <w:rPr>
          <w:snapToGrid w:val="0"/>
        </w:rPr>
        <w:t>INTEGER ::= 16</w:t>
      </w:r>
    </w:p>
    <w:p w14:paraId="143C13E0" w14:textId="77777777" w:rsidR="00D757E6" w:rsidRDefault="00D757E6" w:rsidP="00D757E6">
      <w:pPr>
        <w:pStyle w:val="PL"/>
        <w:rPr>
          <w:snapToGrid w:val="0"/>
        </w:rPr>
      </w:pPr>
      <w:r w:rsidRPr="00B4793B">
        <w:rPr>
          <w:snapToGrid w:val="0"/>
        </w:rPr>
        <w:t>maxnoofQoSParaSets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INTEGER ::= 8</w:t>
      </w:r>
    </w:p>
    <w:p w14:paraId="5FD32841" w14:textId="77777777" w:rsidR="00D757E6" w:rsidRPr="00D629EF" w:rsidRDefault="00D757E6" w:rsidP="00D757E6">
      <w:pPr>
        <w:pStyle w:val="PL"/>
        <w:rPr>
          <w:snapToGrid w:val="0"/>
        </w:rPr>
      </w:pPr>
      <w:r w:rsidRPr="003C4BB2">
        <w:rPr>
          <w:snapToGrid w:val="0"/>
        </w:rPr>
        <w:t>maxnoofExtSliceItems</w:t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  <w:t>INTEGER ::= 65535</w:t>
      </w:r>
    </w:p>
    <w:p w14:paraId="42BC2213" w14:textId="77777777" w:rsidR="00D757E6" w:rsidRDefault="00D757E6" w:rsidP="00D757E6">
      <w:pPr>
        <w:pStyle w:val="PL"/>
        <w:rPr>
          <w:snapToGrid w:val="0"/>
        </w:rPr>
      </w:pPr>
      <w:r w:rsidRPr="00EB2B46">
        <w:rPr>
          <w:snapToGrid w:val="0"/>
        </w:rPr>
        <w:t>maxnoofDataForwardin</w:t>
      </w:r>
      <w:r>
        <w:rPr>
          <w:snapToGrid w:val="0"/>
        </w:rPr>
        <w:t>gTunneltoE-UTRAN</w:t>
      </w:r>
      <w:r>
        <w:rPr>
          <w:snapToGrid w:val="0"/>
        </w:rPr>
        <w:tab/>
      </w:r>
      <w:r>
        <w:rPr>
          <w:snapToGrid w:val="0"/>
        </w:rPr>
        <w:tab/>
        <w:t>INTEGER ::= 256</w:t>
      </w:r>
    </w:p>
    <w:p w14:paraId="46741249" w14:textId="77777777" w:rsidR="00D757E6" w:rsidRDefault="00D757E6" w:rsidP="00D757E6">
      <w:pPr>
        <w:pStyle w:val="PL"/>
        <w:rPr>
          <w:snapToGrid w:val="0"/>
        </w:rPr>
      </w:pPr>
      <w:r w:rsidRPr="00B97EC4">
        <w:rPr>
          <w:snapToGrid w:val="0"/>
        </w:rPr>
        <w:t xml:space="preserve">maxnoofExtNRCGI </w:t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  <w:t>INTEGER</w:t>
      </w:r>
      <w:r w:rsidRPr="00B97EC4">
        <w:rPr>
          <w:snapToGrid w:val="0"/>
        </w:rPr>
        <w:tab/>
        <w:t>::= 16384</w:t>
      </w:r>
    </w:p>
    <w:p w14:paraId="6DEE5D1F" w14:textId="77777777" w:rsidR="00D757E6" w:rsidRDefault="00D757E6" w:rsidP="00D757E6">
      <w:pPr>
        <w:pStyle w:val="PL"/>
        <w:rPr>
          <w:snapToGrid w:val="0"/>
        </w:rPr>
      </w:pPr>
      <w:r w:rsidRPr="00B97EC4">
        <w:rPr>
          <w:snapToGrid w:val="0"/>
        </w:rPr>
        <w:t>maxnoof</w:t>
      </w:r>
      <w:r>
        <w:rPr>
          <w:snapToGrid w:val="0"/>
        </w:rPr>
        <w:t>PSKs</w:t>
      </w:r>
      <w:r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>
        <w:rPr>
          <w:snapToGrid w:val="0"/>
        </w:rPr>
        <w:tab/>
      </w:r>
      <w:r w:rsidRPr="00B97EC4">
        <w:rPr>
          <w:snapToGrid w:val="0"/>
        </w:rPr>
        <w:t>INTEGER</w:t>
      </w:r>
      <w:r w:rsidRPr="00B97EC4">
        <w:rPr>
          <w:snapToGrid w:val="0"/>
        </w:rPr>
        <w:tab/>
        <w:t xml:space="preserve">::= </w:t>
      </w:r>
      <w:r>
        <w:rPr>
          <w:snapToGrid w:val="0"/>
        </w:rPr>
        <w:t>256</w:t>
      </w:r>
    </w:p>
    <w:p w14:paraId="6C776FF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3D0F1A64" w14:textId="77777777" w:rsidR="00D757E6" w:rsidRPr="00D629EF" w:rsidRDefault="00D757E6" w:rsidP="00D757E6">
      <w:pPr>
        <w:pStyle w:val="PL"/>
        <w:spacing w:line="0" w:lineRule="atLeast"/>
        <w:rPr>
          <w:noProof w:val="0"/>
        </w:rPr>
      </w:pPr>
    </w:p>
    <w:p w14:paraId="0774491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323E9B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3CAEC52" w14:textId="77777777" w:rsidR="00D757E6" w:rsidRPr="00D629EF" w:rsidRDefault="00D757E6" w:rsidP="00D757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s</w:t>
      </w:r>
    </w:p>
    <w:p w14:paraId="7AD8FED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1B69F3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6077BC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823E63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0</w:t>
      </w:r>
    </w:p>
    <w:p w14:paraId="4444C2C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riticalityDiagnostic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</w:t>
      </w:r>
    </w:p>
    <w:p w14:paraId="1CF0EF2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id-gNB-CU-CP-UE-E1AP-ID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</w:t>
      </w:r>
    </w:p>
    <w:p w14:paraId="6212D6F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</w:t>
      </w:r>
    </w:p>
    <w:p w14:paraId="07CCFBD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ResetTyp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</w:t>
      </w:r>
    </w:p>
    <w:p w14:paraId="5DE5956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</w:t>
      </w:r>
    </w:p>
    <w:p w14:paraId="4BA29D9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</w:t>
      </w:r>
    </w:p>
    <w:p w14:paraId="3885652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</w:t>
      </w:r>
    </w:p>
    <w:p w14:paraId="7086703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</w:t>
      </w:r>
    </w:p>
    <w:p w14:paraId="708AFEA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9</w:t>
      </w:r>
    </w:p>
    <w:p w14:paraId="1F57905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NSuppor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0</w:t>
      </w:r>
    </w:p>
    <w:p w14:paraId="7D499E2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SupportedPLMN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1</w:t>
      </w:r>
    </w:p>
    <w:p w14:paraId="0C44B5E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imeToWai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2</w:t>
      </w:r>
    </w:p>
    <w:p w14:paraId="43041FD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3</w:t>
      </w:r>
    </w:p>
    <w:p w14:paraId="10462D5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4</w:t>
      </w:r>
    </w:p>
    <w:p w14:paraId="6F44FDF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5</w:t>
      </w:r>
    </w:p>
    <w:p w14:paraId="44D118B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Setup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6</w:t>
      </w:r>
    </w:p>
    <w:p w14:paraId="24AE391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7</w:t>
      </w:r>
    </w:p>
    <w:p w14:paraId="4ACFFC1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8</w:t>
      </w:r>
    </w:p>
    <w:p w14:paraId="28060F8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19</w:t>
      </w:r>
    </w:p>
    <w:p w14:paraId="0B8EE22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Confirm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0</w:t>
      </w:r>
    </w:p>
    <w:p w14:paraId="03877EF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</w:t>
      </w:r>
      <w:proofErr w:type="spellStart"/>
      <w:r w:rsidRPr="00D629EF">
        <w:rPr>
          <w:noProof w:val="0"/>
          <w:snapToGrid w:val="0"/>
        </w:rPr>
        <w:t>BearerContextModification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1</w:t>
      </w:r>
    </w:p>
    <w:p w14:paraId="001D859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2</w:t>
      </w:r>
    </w:p>
    <w:p w14:paraId="0799F75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ActivityNotificationLevel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3</w:t>
      </w:r>
    </w:p>
    <w:p w14:paraId="38B2EBD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Activ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4</w:t>
      </w:r>
    </w:p>
    <w:p w14:paraId="430EB5D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5</w:t>
      </w:r>
    </w:p>
    <w:p w14:paraId="2663F29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6</w:t>
      </w:r>
    </w:p>
    <w:p w14:paraId="635E8F1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7</w:t>
      </w:r>
    </w:p>
    <w:p w14:paraId="3DA4C92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8</w:t>
      </w:r>
    </w:p>
    <w:p w14:paraId="75C524B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29</w:t>
      </w:r>
    </w:p>
    <w:p w14:paraId="271F95D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0</w:t>
      </w:r>
    </w:p>
    <w:p w14:paraId="01C44D0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1</w:t>
      </w:r>
    </w:p>
    <w:p w14:paraId="62CB929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2</w:t>
      </w:r>
    </w:p>
    <w:p w14:paraId="36C328D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3</w:t>
      </w:r>
    </w:p>
    <w:p w14:paraId="780267E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4</w:t>
      </w:r>
    </w:p>
    <w:p w14:paraId="0F5880F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5</w:t>
      </w:r>
    </w:p>
    <w:p w14:paraId="5158C71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6</w:t>
      </w:r>
    </w:p>
    <w:p w14:paraId="55D9C59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7</w:t>
      </w:r>
    </w:p>
    <w:p w14:paraId="1E7F349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8</w:t>
      </w:r>
    </w:p>
    <w:p w14:paraId="11103CF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39</w:t>
      </w:r>
    </w:p>
    <w:p w14:paraId="36FEF87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0</w:t>
      </w:r>
    </w:p>
    <w:p w14:paraId="6E8DC96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1</w:t>
      </w:r>
    </w:p>
    <w:p w14:paraId="5075A4F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2</w:t>
      </w:r>
    </w:p>
    <w:p w14:paraId="4C46FC3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3</w:t>
      </w:r>
    </w:p>
    <w:p w14:paraId="5A45907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4</w:t>
      </w:r>
    </w:p>
    <w:p w14:paraId="39C3BC3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5</w:t>
      </w:r>
    </w:p>
    <w:p w14:paraId="25191A9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6</w:t>
      </w:r>
    </w:p>
    <w:p w14:paraId="4F1D258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7</w:t>
      </w:r>
    </w:p>
    <w:p w14:paraId="2C35D21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8</w:t>
      </w:r>
    </w:p>
    <w:p w14:paraId="27C95D4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49</w:t>
      </w:r>
    </w:p>
    <w:p w14:paraId="730B301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0</w:t>
      </w:r>
    </w:p>
    <w:p w14:paraId="0F42073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1</w:t>
      </w:r>
    </w:p>
    <w:p w14:paraId="731C208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2</w:t>
      </w:r>
    </w:p>
    <w:p w14:paraId="19198AF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3</w:t>
      </w:r>
    </w:p>
    <w:p w14:paraId="03F4824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4</w:t>
      </w:r>
    </w:p>
    <w:p w14:paraId="56372DF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5</w:t>
      </w:r>
    </w:p>
    <w:p w14:paraId="1DEA675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6</w:t>
      </w:r>
    </w:p>
    <w:p w14:paraId="448A766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nsaction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7</w:t>
      </w:r>
    </w:p>
    <w:p w14:paraId="0EEE11F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8</w:t>
      </w:r>
    </w:p>
    <w:p w14:paraId="5E32CB9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59</w:t>
      </w:r>
    </w:p>
    <w:p w14:paraId="5DB99B4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</w:t>
      </w:r>
      <w:proofErr w:type="spellStart"/>
      <w:r w:rsidRPr="00D629EF">
        <w:rPr>
          <w:noProof w:val="0"/>
          <w:snapToGrid w:val="0"/>
        </w:rPr>
        <w:t>CounterCheck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0</w:t>
      </w:r>
    </w:p>
    <w:p w14:paraId="3485CAF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1</w:t>
      </w:r>
    </w:p>
    <w:p w14:paraId="0BC7D147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2</w:t>
      </w:r>
    </w:p>
    <w:p w14:paraId="0BB4541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3</w:t>
      </w:r>
    </w:p>
    <w:p w14:paraId="200A617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gNB</w:t>
      </w:r>
      <w:proofErr w:type="spellEnd"/>
      <w:r w:rsidRPr="00D629EF">
        <w:rPr>
          <w:noProof w:val="0"/>
          <w:snapToGrid w:val="0"/>
        </w:rPr>
        <w:t>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4</w:t>
      </w:r>
    </w:p>
    <w:p w14:paraId="49495EFB" w14:textId="77777777" w:rsidR="00D757E6" w:rsidRPr="00D629EF" w:rsidRDefault="00D757E6" w:rsidP="00D757E6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id-GNB-CU-UP-OverloadInformation</w:t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  <w:t>ProtocolIE-ID ::= 65</w:t>
      </w:r>
    </w:p>
    <w:p w14:paraId="1ECD93BC" w14:textId="77777777" w:rsidR="00D757E6" w:rsidRPr="00D629EF" w:rsidRDefault="00D757E6" w:rsidP="00D757E6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4FA950E3" w14:textId="77777777" w:rsidR="00D757E6" w:rsidRPr="00D629EF" w:rsidRDefault="00D757E6" w:rsidP="00D757E6">
      <w:pPr>
        <w:pStyle w:val="PL"/>
        <w:spacing w:line="0" w:lineRule="atLeast"/>
      </w:pPr>
      <w:r w:rsidRPr="00D629EF">
        <w:rPr>
          <w:noProof w:val="0"/>
          <w:snapToGrid w:val="0"/>
        </w:rPr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2D90FA2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Data-Usag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8</w:t>
      </w:r>
    </w:p>
    <w:p w14:paraId="2DD9239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69</w:t>
      </w:r>
    </w:p>
    <w:p w14:paraId="7E3698D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0</w:t>
      </w:r>
    </w:p>
    <w:p w14:paraId="0F92532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OldQoSFlowMap</w:t>
      </w:r>
      <w:proofErr w:type="spellEnd"/>
      <w:r w:rsidRPr="00D629EF">
        <w:rPr>
          <w:noProof w:val="0"/>
          <w:snapToGrid w:val="0"/>
        </w:rPr>
        <w:t>-</w:t>
      </w:r>
      <w:proofErr w:type="spellStart"/>
      <w:r w:rsidRPr="00D629EF">
        <w:rPr>
          <w:noProof w:val="0"/>
          <w:snapToGrid w:val="0"/>
        </w:rPr>
        <w:t>ULendmarkerexpect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1</w:t>
      </w:r>
    </w:p>
    <w:p w14:paraId="7B8D2AD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</w:t>
      </w:r>
      <w:proofErr w:type="spellStart"/>
      <w:r w:rsidRPr="00D629EF">
        <w:rPr>
          <w:noProof w:val="0"/>
          <w:snapToGrid w:val="0"/>
        </w:rPr>
        <w:t>Qo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2</w:t>
      </w:r>
    </w:p>
    <w:p w14:paraId="71B0E62C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2A7B1A33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4FA8E5E0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1D87A9E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6</w:t>
      </w:r>
    </w:p>
    <w:p w14:paraId="788EC3F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7</w:t>
      </w:r>
    </w:p>
    <w:p w14:paraId="1801810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8</w:t>
      </w:r>
    </w:p>
    <w:p w14:paraId="0CC095C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79</w:t>
      </w:r>
    </w:p>
    <w:p w14:paraId="533EED2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snapToGrid w:val="0"/>
        </w:rPr>
        <w:t>QoSFlowMappingIndication</w:t>
      </w:r>
      <w:proofErr w:type="spellEnd"/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0</w:t>
      </w:r>
    </w:p>
    <w:p w14:paraId="301BCBC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1</w:t>
      </w:r>
    </w:p>
    <w:p w14:paraId="356655E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TraceI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2</w:t>
      </w:r>
    </w:p>
    <w:p w14:paraId="31F993D9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3</w:t>
      </w:r>
    </w:p>
    <w:p w14:paraId="4EA9B00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lastRenderedPageBreak/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4</w:t>
      </w:r>
    </w:p>
    <w:p w14:paraId="5ED26E8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proofErr w:type="spellStart"/>
      <w:r w:rsidRPr="00D629EF">
        <w:rPr>
          <w:noProof w:val="0"/>
          <w:snapToGrid w:val="0"/>
        </w:rPr>
        <w:t>RetainabilityMeasurementsInfo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5</w:t>
      </w:r>
    </w:p>
    <w:p w14:paraId="49E73285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>-ID ::= 86</w:t>
      </w:r>
    </w:p>
    <w:p w14:paraId="4589ED5C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</w:t>
      </w:r>
      <w:proofErr w:type="spellStart"/>
      <w:r w:rsidRPr="00CE7C72">
        <w:rPr>
          <w:noProof w:val="0"/>
          <w:snapToGrid w:val="0"/>
        </w:rPr>
        <w:t>QoSMonitoringRequest</w:t>
      </w:r>
      <w:proofErr w:type="spellEnd"/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E7C72">
        <w:rPr>
          <w:noProof w:val="0"/>
          <w:snapToGrid w:val="0"/>
        </w:rPr>
        <w:t>ProtocolIE</w:t>
      </w:r>
      <w:proofErr w:type="spellEnd"/>
      <w:r w:rsidRPr="00CE7C7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87</w:t>
      </w:r>
    </w:p>
    <w:p w14:paraId="5763C27B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</w:t>
      </w:r>
      <w:proofErr w:type="spellStart"/>
      <w:r>
        <w:rPr>
          <w:noProof w:val="0"/>
          <w:snapToGrid w:val="0"/>
        </w:rPr>
        <w:t>StatusReportIndic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ProtocolIE</w:t>
      </w:r>
      <w:proofErr w:type="spellEnd"/>
      <w:r w:rsidRPr="00FA52B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88</w:t>
      </w:r>
    </w:p>
    <w:p w14:paraId="2928BD48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gNB</w:t>
      </w:r>
      <w:proofErr w:type="spellEnd"/>
      <w:r w:rsidRPr="00E222F0">
        <w:rPr>
          <w:noProof w:val="0"/>
          <w:snapToGrid w:val="0"/>
        </w:rPr>
        <w:t>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89</w:t>
      </w:r>
    </w:p>
    <w:p w14:paraId="1AF22968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gNB</w:t>
      </w:r>
      <w:proofErr w:type="spellEnd"/>
      <w:r w:rsidRPr="00E222F0">
        <w:rPr>
          <w:noProof w:val="0"/>
          <w:snapToGrid w:val="0"/>
        </w:rPr>
        <w:t>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0</w:t>
      </w:r>
    </w:p>
    <w:p w14:paraId="572B41BD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gistrationRequest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1</w:t>
      </w:r>
    </w:p>
    <w:p w14:paraId="3185CA06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portCharacteristics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2</w:t>
      </w:r>
    </w:p>
    <w:p w14:paraId="74A42443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</w:t>
      </w:r>
      <w:proofErr w:type="spellStart"/>
      <w:r w:rsidRPr="00E222F0">
        <w:rPr>
          <w:noProof w:val="0"/>
          <w:snapToGrid w:val="0"/>
        </w:rPr>
        <w:t>ReportingPeriodicity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3</w:t>
      </w:r>
    </w:p>
    <w:p w14:paraId="5810279B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</w:t>
      </w:r>
      <w:proofErr w:type="spellStart"/>
      <w:r w:rsidRPr="00E222F0">
        <w:rPr>
          <w:noProof w:val="0"/>
          <w:snapToGrid w:val="0"/>
        </w:rPr>
        <w:t>AvailableCapacityIndicator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4</w:t>
      </w:r>
    </w:p>
    <w:p w14:paraId="7ECC5C8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HW-</w:t>
      </w:r>
      <w:proofErr w:type="spellStart"/>
      <w:r w:rsidRPr="00E222F0">
        <w:rPr>
          <w:noProof w:val="0"/>
          <w:snapToGrid w:val="0"/>
        </w:rPr>
        <w:t>CapacityIndicator</w:t>
      </w:r>
      <w:proofErr w:type="spellEnd"/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proofErr w:type="spellStart"/>
      <w:r w:rsidRPr="00E222F0">
        <w:rPr>
          <w:noProof w:val="0"/>
          <w:snapToGrid w:val="0"/>
        </w:rPr>
        <w:t>ProtocolIE</w:t>
      </w:r>
      <w:proofErr w:type="spellEnd"/>
      <w:r w:rsidRPr="00E222F0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5</w:t>
      </w:r>
    </w:p>
    <w:p w14:paraId="010633C9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6</w:t>
      </w:r>
    </w:p>
    <w:p w14:paraId="65FD54FF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7</w:t>
      </w:r>
    </w:p>
    <w:p w14:paraId="42B2B692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8</w:t>
      </w:r>
    </w:p>
    <w:p w14:paraId="5D12CE9D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QosFlowIndicator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99</w:t>
      </w:r>
    </w:p>
    <w:p w14:paraId="358D3321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TSCTrafficCharacteristics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0</w:t>
      </w:r>
    </w:p>
    <w:p w14:paraId="04EF4784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CNPacketDelayBudgetDownlink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1</w:t>
      </w:r>
    </w:p>
    <w:p w14:paraId="6A975437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CNPacketDelayBudgetUplink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2</w:t>
      </w:r>
    </w:p>
    <w:p w14:paraId="4A86A3D6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ExtendedPacketDelayBudget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3</w:t>
      </w:r>
    </w:p>
    <w:p w14:paraId="2A482B20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AdditionalPDCPduplicationInformation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4</w:t>
      </w:r>
    </w:p>
    <w:p w14:paraId="2DAB310F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5</w:t>
      </w:r>
    </w:p>
    <w:p w14:paraId="1B85DC66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>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ProtocolIE</w:t>
      </w:r>
      <w:proofErr w:type="spellEnd"/>
      <w:r w:rsidRPr="00475276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6</w:t>
      </w:r>
    </w:p>
    <w:p w14:paraId="7965079F" w14:textId="77777777" w:rsidR="00D757E6" w:rsidRPr="002E74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QoS</w:t>
      </w:r>
      <w:proofErr w:type="spellEnd"/>
      <w:r w:rsidRPr="002E74A3">
        <w:rPr>
          <w:noProof w:val="0"/>
          <w:snapToGrid w:val="0"/>
        </w:rPr>
        <w:t>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7</w:t>
      </w:r>
    </w:p>
    <w:p w14:paraId="33E26569" w14:textId="77777777" w:rsidR="00D757E6" w:rsidRPr="002E74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DLUPTNLAddressToUpdateList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8</w:t>
      </w:r>
    </w:p>
    <w:p w14:paraId="0F59305C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</w:t>
      </w:r>
      <w:proofErr w:type="spellStart"/>
      <w:r w:rsidRPr="002E74A3">
        <w:rPr>
          <w:noProof w:val="0"/>
          <w:snapToGrid w:val="0"/>
        </w:rPr>
        <w:t>ULUPTNLAddressToUpdateList</w:t>
      </w:r>
      <w:proofErr w:type="spellEnd"/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2E74A3">
        <w:rPr>
          <w:noProof w:val="0"/>
          <w:snapToGrid w:val="0"/>
        </w:rPr>
        <w:t>ProtocolIE</w:t>
      </w:r>
      <w:proofErr w:type="spellEnd"/>
      <w:r w:rsidRPr="002E74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09</w:t>
      </w:r>
    </w:p>
    <w:p w14:paraId="6BA0EA46" w14:textId="77777777" w:rsidR="00D757E6" w:rsidRPr="00561D98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Support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IE</w:t>
      </w:r>
      <w:proofErr w:type="spellEnd"/>
      <w:r w:rsidRPr="00561D9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0</w:t>
      </w:r>
    </w:p>
    <w:p w14:paraId="174869C1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561D98">
        <w:rPr>
          <w:noProof w:val="0"/>
          <w:snapToGrid w:val="0"/>
        </w:rPr>
        <w:t>ProtocolIE</w:t>
      </w:r>
      <w:proofErr w:type="spellEnd"/>
      <w:r w:rsidRPr="00561D98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1</w:t>
      </w:r>
    </w:p>
    <w:p w14:paraId="500DE15C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MDTConfiguratio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2</w:t>
      </w:r>
    </w:p>
    <w:p w14:paraId="3F8B74DE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ManagementBasedMDTPLMNList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3</w:t>
      </w:r>
    </w:p>
    <w:p w14:paraId="640F3872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TraceCollectionEntityIPAddress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4</w:t>
      </w:r>
    </w:p>
    <w:p w14:paraId="36F5586A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PrivacyIndicator</w:t>
      </w:r>
      <w:proofErr w:type="spellEnd"/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5</w:t>
      </w:r>
    </w:p>
    <w:p w14:paraId="7D4D9CAB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TraceCollectionEntityURI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6</w:t>
      </w:r>
    </w:p>
    <w:p w14:paraId="258034DF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</w:t>
      </w:r>
      <w:proofErr w:type="spellStart"/>
      <w:r w:rsidRPr="000C739B">
        <w:rPr>
          <w:noProof w:val="0"/>
          <w:snapToGrid w:val="0"/>
        </w:rPr>
        <w:t>URIaddres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0C739B">
        <w:rPr>
          <w:noProof w:val="0"/>
          <w:snapToGrid w:val="0"/>
        </w:rPr>
        <w:t>ProtocolIE</w:t>
      </w:r>
      <w:proofErr w:type="spellEnd"/>
      <w:r w:rsidRPr="000C739B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7</w:t>
      </w:r>
    </w:p>
    <w:p w14:paraId="42792674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proofErr w:type="spellStart"/>
      <w:r w:rsidRPr="00F53063">
        <w:rPr>
          <w:noProof w:val="0"/>
          <w:snapToGrid w:val="0"/>
        </w:rPr>
        <w:t>ProtocolIE</w:t>
      </w:r>
      <w:proofErr w:type="spellEnd"/>
      <w:r w:rsidRPr="00F5306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8</w:t>
      </w:r>
    </w:p>
    <w:p w14:paraId="3CC50902" w14:textId="77777777" w:rsidR="00D757E6" w:rsidRPr="00C97D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19</w:t>
      </w:r>
    </w:p>
    <w:p w14:paraId="6DF75589" w14:textId="77777777" w:rsidR="00D757E6" w:rsidRPr="00C97D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DAPSReques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0</w:t>
      </w:r>
    </w:p>
    <w:p w14:paraId="4499515F" w14:textId="77777777" w:rsidR="00D757E6" w:rsidRPr="00C97D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CHOInitiation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1</w:t>
      </w:r>
    </w:p>
    <w:p w14:paraId="48D372DE" w14:textId="77777777" w:rsidR="00D757E6" w:rsidRPr="00C97D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EarlyForwardingCOUNTReq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2</w:t>
      </w:r>
    </w:p>
    <w:p w14:paraId="72EA81D1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</w:t>
      </w:r>
      <w:proofErr w:type="spellStart"/>
      <w:r w:rsidRPr="00C97DA3">
        <w:rPr>
          <w:noProof w:val="0"/>
          <w:snapToGrid w:val="0"/>
        </w:rPr>
        <w:t>EarlyForwardingCOUNTInfo</w:t>
      </w:r>
      <w:proofErr w:type="spellEnd"/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C97DA3">
        <w:rPr>
          <w:noProof w:val="0"/>
          <w:snapToGrid w:val="0"/>
        </w:rPr>
        <w:t>ProtocolIE</w:t>
      </w:r>
      <w:proofErr w:type="spellEnd"/>
      <w:r w:rsidRPr="00C97DA3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3</w:t>
      </w:r>
    </w:p>
    <w:p w14:paraId="29832098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</w:t>
      </w:r>
      <w:proofErr w:type="spellStart"/>
      <w:r w:rsidRPr="00B4793B">
        <w:rPr>
          <w:noProof w:val="0"/>
          <w:snapToGrid w:val="0"/>
        </w:rPr>
        <w:t>AlternativeQoSParaSetList</w:t>
      </w:r>
      <w:proofErr w:type="spellEnd"/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proofErr w:type="spellStart"/>
      <w:r w:rsidRPr="00B4793B">
        <w:rPr>
          <w:noProof w:val="0"/>
          <w:snapToGrid w:val="0"/>
        </w:rPr>
        <w:t>ProtocolIE</w:t>
      </w:r>
      <w:proofErr w:type="spellEnd"/>
      <w:r w:rsidRPr="00B4793B">
        <w:rPr>
          <w:noProof w:val="0"/>
          <w:snapToGrid w:val="0"/>
        </w:rPr>
        <w:t>-ID ::= 1</w:t>
      </w:r>
      <w:r>
        <w:rPr>
          <w:noProof w:val="0"/>
          <w:snapToGrid w:val="0"/>
        </w:rPr>
        <w:t>24</w:t>
      </w:r>
    </w:p>
    <w:p w14:paraId="26862FD3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</w:t>
      </w:r>
      <w:proofErr w:type="spellStart"/>
      <w:r w:rsidRPr="003C4BB2">
        <w:rPr>
          <w:noProof w:val="0"/>
          <w:snapToGrid w:val="0"/>
        </w:rPr>
        <w:t>ExtendedSliceSupportList</w:t>
      </w:r>
      <w:proofErr w:type="spellEnd"/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5</w:t>
      </w:r>
    </w:p>
    <w:p w14:paraId="04E58BDF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753391CC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566D2A41" w14:textId="77777777" w:rsidR="00D757E6" w:rsidRPr="00340237" w:rsidRDefault="00D757E6" w:rsidP="00D757E6">
      <w:pPr>
        <w:pStyle w:val="PL"/>
        <w:rPr>
          <w:snapToGrid w:val="0"/>
        </w:rPr>
      </w:pPr>
      <w:bookmarkStart w:id="82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82"/>
    <w:p w14:paraId="34FAF63A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29</w:t>
      </w:r>
    </w:p>
    <w:p w14:paraId="1AC4D727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30</w:t>
      </w:r>
    </w:p>
    <w:p w14:paraId="0C7EC2F8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proofErr w:type="spellStart"/>
      <w:r w:rsidRPr="00BB7EF4">
        <w:rPr>
          <w:noProof w:val="0"/>
          <w:snapToGrid w:val="0"/>
        </w:rPr>
        <w:t>DataForwardingtoE</w:t>
      </w:r>
      <w:proofErr w:type="spellEnd"/>
      <w:r w:rsidRPr="00BB7EF4">
        <w:rPr>
          <w:noProof w:val="0"/>
          <w:snapToGrid w:val="0"/>
        </w:rPr>
        <w:t>-</w:t>
      </w:r>
      <w:proofErr w:type="spellStart"/>
      <w:r w:rsidRPr="00BB7EF4">
        <w:rPr>
          <w:noProof w:val="0"/>
          <w:snapToGrid w:val="0"/>
        </w:rPr>
        <w:t>UTRANInformationList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31</w:t>
      </w:r>
    </w:p>
    <w:p w14:paraId="760A68BA" w14:textId="77777777" w:rsidR="00D757E6" w:rsidRPr="0036504A" w:rsidRDefault="00D757E6" w:rsidP="00D757E6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08609019" w14:textId="77777777" w:rsidR="00D757E6" w:rsidRDefault="00D757E6" w:rsidP="00D757E6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QoSMonitoring</w:t>
      </w:r>
      <w:r>
        <w:rPr>
          <w:rFonts w:eastAsia="SimSun"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3</w:t>
      </w:r>
    </w:p>
    <w:p w14:paraId="7B84D18A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AdditionalHandover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 w:rsidRPr="003C4BB2">
        <w:rPr>
          <w:noProof w:val="0"/>
          <w:snapToGrid w:val="0"/>
        </w:rPr>
        <w:t>ProtocolIE</w:t>
      </w:r>
      <w:proofErr w:type="spellEnd"/>
      <w:r w:rsidRPr="003C4BB2">
        <w:rPr>
          <w:noProof w:val="0"/>
          <w:snapToGrid w:val="0"/>
        </w:rPr>
        <w:t>-ID ::=</w:t>
      </w:r>
      <w:r>
        <w:rPr>
          <w:noProof w:val="0"/>
          <w:snapToGrid w:val="0"/>
        </w:rPr>
        <w:t xml:space="preserve"> 134</w:t>
      </w:r>
    </w:p>
    <w:p w14:paraId="31679FC2" w14:textId="77777777" w:rsidR="00D757E6" w:rsidRDefault="00D757E6" w:rsidP="00D757E6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 w:rsidRPr="00B97EC4">
        <w:rPr>
          <w:rFonts w:eastAsia="SimSun"/>
          <w:snapToGrid w:val="0"/>
          <w:lang w:val="en-US" w:eastAsia="zh-CN"/>
        </w:rPr>
        <w:t>id-</w:t>
      </w:r>
      <w:r>
        <w:rPr>
          <w:rFonts w:eastAsia="SimSun"/>
          <w:snapToGrid w:val="0"/>
          <w:lang w:val="en-US" w:eastAsia="zh-CN"/>
        </w:rPr>
        <w:t>Extended-N</w:t>
      </w:r>
      <w:r w:rsidRPr="00B97EC4">
        <w:rPr>
          <w:rFonts w:eastAsia="SimSun"/>
          <w:snapToGrid w:val="0"/>
          <w:lang w:val="en-US" w:eastAsia="zh-CN"/>
        </w:rPr>
        <w:t>R-CGI-Support-List</w:t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5</w:t>
      </w:r>
    </w:p>
    <w:p w14:paraId="6F689C6E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DataForwardingtoNG-RANQoSFlowInformationList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IE</w:t>
      </w:r>
      <w:proofErr w:type="spellEnd"/>
      <w:r>
        <w:rPr>
          <w:noProof w:val="0"/>
          <w:snapToGrid w:val="0"/>
        </w:rPr>
        <w:t>-ID ::= 136</w:t>
      </w:r>
    </w:p>
    <w:p w14:paraId="1B4628B1" w14:textId="77777777" w:rsidR="00D757E6" w:rsidRPr="00D80408" w:rsidRDefault="00D757E6" w:rsidP="00D757E6">
      <w:pPr>
        <w:pStyle w:val="PL"/>
        <w:snapToGrid w:val="0"/>
        <w:rPr>
          <w:rFonts w:eastAsia="Malgun Gothic"/>
          <w:snapToGrid w:val="0"/>
          <w:lang w:eastAsia="zh-CN"/>
        </w:rPr>
      </w:pPr>
      <w:r w:rsidRPr="00D80408">
        <w:rPr>
          <w:rFonts w:eastAsia="Malgun Gothic" w:hint="eastAsia"/>
          <w:snapToGrid w:val="0"/>
          <w:lang w:eastAsia="zh-CN"/>
        </w:rPr>
        <w:lastRenderedPageBreak/>
        <w:t>i</w:t>
      </w:r>
      <w:r w:rsidRPr="00D80408">
        <w:rPr>
          <w:rFonts w:eastAsia="Malgun Gothic"/>
          <w:snapToGrid w:val="0"/>
          <w:lang w:eastAsia="zh-CN"/>
        </w:rPr>
        <w:t>d-MaxCIDEHCDL</w:t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 w:rsidRPr="00D80408">
        <w:rPr>
          <w:rFonts w:eastAsia="Malgun Gothic"/>
          <w:snapToGrid w:val="0"/>
          <w:lang w:eastAsia="zh-CN"/>
        </w:rPr>
        <w:t xml:space="preserve">ProtocolIE-ID ::= </w:t>
      </w:r>
      <w:r>
        <w:rPr>
          <w:rFonts w:eastAsia="Malgun Gothic"/>
          <w:snapToGrid w:val="0"/>
          <w:lang w:eastAsia="zh-CN"/>
        </w:rPr>
        <w:t>137</w:t>
      </w:r>
    </w:p>
    <w:p w14:paraId="6D93C42C" w14:textId="77777777" w:rsidR="00D757E6" w:rsidRPr="00FA52B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</w:t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proofErr w:type="spellStart"/>
      <w:r w:rsidRPr="008004BC">
        <w:rPr>
          <w:noProof w:val="0"/>
          <w:snapToGrid w:val="0"/>
        </w:rPr>
        <w:t>ProtocolIE</w:t>
      </w:r>
      <w:proofErr w:type="spellEnd"/>
      <w:r w:rsidRPr="008004BC">
        <w:rPr>
          <w:noProof w:val="0"/>
          <w:snapToGrid w:val="0"/>
        </w:rPr>
        <w:t xml:space="preserve">-ID ::= </w:t>
      </w:r>
      <w:r>
        <w:rPr>
          <w:noProof w:val="0"/>
          <w:snapToGrid w:val="0"/>
        </w:rPr>
        <w:t>138</w:t>
      </w:r>
    </w:p>
    <w:p w14:paraId="58D9BCD3" w14:textId="77777777" w:rsidR="00D757E6" w:rsidRDefault="00D757E6" w:rsidP="00D757E6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9</w:t>
      </w:r>
    </w:p>
    <w:p w14:paraId="342DD9C6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proofErr w:type="spellEnd"/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40</w:t>
      </w:r>
    </w:p>
    <w:p w14:paraId="5E0842B7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QoSFlowsDRBR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1</w:t>
      </w:r>
    </w:p>
    <w:p w14:paraId="7DF452C0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rFonts w:eastAsia="SimSun"/>
          <w:snapToGrid w:val="0"/>
          <w:lang w:val="en-US" w:eastAsia="zh-CN"/>
        </w:rPr>
        <w:t>id-</w:t>
      </w:r>
      <w:proofErr w:type="spellStart"/>
      <w:r>
        <w:rPr>
          <w:rFonts w:cs="Courier New"/>
          <w:noProof w:val="0"/>
          <w:snapToGrid w:val="0"/>
        </w:rPr>
        <w:t>DataForwardingSourceIP</w:t>
      </w:r>
      <w:r w:rsidRPr="009B06A7">
        <w:rPr>
          <w:rFonts w:cs="Courier New"/>
          <w:noProof w:val="0"/>
          <w:snapToGrid w:val="0"/>
        </w:rPr>
        <w:t>Address</w:t>
      </w:r>
      <w:proofErr w:type="spellEnd"/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snapToGrid w:val="0"/>
          <w:lang w:eastAsia="en-GB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142</w:t>
      </w:r>
    </w:p>
    <w:p w14:paraId="21177BA6" w14:textId="77777777" w:rsidR="00D757E6" w:rsidRDefault="00D757E6" w:rsidP="00D757E6">
      <w:pPr>
        <w:pStyle w:val="PL"/>
        <w:rPr>
          <w:snapToGrid w:val="0"/>
        </w:rPr>
      </w:pPr>
      <w:r w:rsidRPr="00EA387F">
        <w:rPr>
          <w:snapToGrid w:val="0"/>
        </w:rPr>
        <w:t>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bookmarkStart w:id="83" w:name="_Hlk99718636"/>
      <w:r w:rsidRPr="00EA387F">
        <w:rPr>
          <w:snapToGrid w:val="0"/>
        </w:rPr>
        <w:t>ProtocolIE-ID ::= 14</w:t>
      </w:r>
      <w:r>
        <w:rPr>
          <w:snapToGrid w:val="0"/>
        </w:rPr>
        <w:t>3</w:t>
      </w:r>
      <w:bookmarkEnd w:id="83"/>
    </w:p>
    <w:p w14:paraId="1CEF585D" w14:textId="77777777" w:rsidR="00D757E6" w:rsidRPr="00EA387F" w:rsidRDefault="00D757E6" w:rsidP="00D757E6">
      <w:pPr>
        <w:pStyle w:val="PL"/>
        <w:rPr>
          <w:snapToGrid w:val="0"/>
        </w:rPr>
      </w:pPr>
      <w:r w:rsidRPr="00C90279">
        <w:rPr>
          <w:snapToGrid w:val="0"/>
        </w:rPr>
        <w:t>id-</w:t>
      </w:r>
      <w:r w:rsidRPr="000A7520">
        <w:rPr>
          <w:snapToGrid w:val="0"/>
        </w:rPr>
        <w:t>IAB-</w:t>
      </w:r>
      <w:r>
        <w:rPr>
          <w:snapToGrid w:val="0"/>
        </w:rPr>
        <w:t>D</w:t>
      </w:r>
      <w:r w:rsidRPr="000A7520">
        <w:rPr>
          <w:snapToGrid w:val="0"/>
        </w:rPr>
        <w:t>onor-CU-UPPSKInf</w:t>
      </w:r>
      <w:r>
        <w:rPr>
          <w:snapToGrid w:val="0"/>
        </w:rPr>
        <w:t>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otocolIE-ID ::= 14</w:t>
      </w:r>
      <w:r>
        <w:rPr>
          <w:snapToGrid w:val="0"/>
        </w:rPr>
        <w:t>4</w:t>
      </w:r>
    </w:p>
    <w:p w14:paraId="370C2694" w14:textId="4C0A3909" w:rsidR="00F83211" w:rsidRDefault="003E530D" w:rsidP="00D757E6">
      <w:pPr>
        <w:pStyle w:val="PL"/>
        <w:spacing w:line="0" w:lineRule="atLeast"/>
        <w:rPr>
          <w:noProof w:val="0"/>
          <w:snapToGrid w:val="0"/>
        </w:rPr>
      </w:pPr>
      <w:ins w:id="84" w:author="NEC" w:date="2022-04-22T17:13:00Z">
        <w:r w:rsidRPr="0047527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D</w:t>
        </w:r>
        <w:r w:rsidRPr="00475276">
          <w:rPr>
            <w:noProof w:val="0"/>
            <w:snapToGrid w:val="0"/>
          </w:rPr>
          <w:t>L-UP-</w:t>
        </w:r>
        <w:r>
          <w:rPr>
            <w:noProof w:val="0"/>
            <w:snapToGrid w:val="0"/>
          </w:rPr>
          <w:t>Parameter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  <w:t>ProtocolIE-ID ::= 1xx</w:t>
        </w:r>
      </w:ins>
      <w:r w:rsidR="00490DC8">
        <w:rPr>
          <w:noProof w:val="0"/>
          <w:snapToGrid w:val="0"/>
        </w:rPr>
        <w:tab/>
      </w:r>
    </w:p>
    <w:p w14:paraId="3A9A0DDA" w14:textId="77777777" w:rsidR="00D757E6" w:rsidRP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830CC76" w14:textId="77777777" w:rsidR="00F83211" w:rsidRPr="00135FF5" w:rsidRDefault="00F83211" w:rsidP="00F83211">
      <w:pPr>
        <w:pStyle w:val="PL"/>
        <w:spacing w:line="0" w:lineRule="atLeast"/>
        <w:rPr>
          <w:rFonts w:eastAsia="Malgun Gothic"/>
          <w:noProof w:val="0"/>
          <w:snapToGrid w:val="0"/>
        </w:rPr>
      </w:pPr>
    </w:p>
    <w:p w14:paraId="3320BCC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09F63BEA" w14:textId="77777777" w:rsidR="00F83211" w:rsidRPr="00D629EF" w:rsidRDefault="00F83211" w:rsidP="00F83211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41C0A236" w14:textId="77777777" w:rsidR="00F83211" w:rsidRP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70A1F237" w14:textId="0FD623FD" w:rsidR="00BF6092" w:rsidRDefault="00BF6092" w:rsidP="009A7444"/>
    <w:p w14:paraId="252F6C11" w14:textId="275182C6" w:rsidR="00BF6092" w:rsidRDefault="00BF6092" w:rsidP="009A7444"/>
    <w:p w14:paraId="7D129B0D" w14:textId="77777777" w:rsidR="00BF6092" w:rsidRDefault="00BF6092" w:rsidP="009A7444"/>
    <w:sectPr w:rsidR="00BF6092" w:rsidSect="00843A9C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481150E" w14:textId="77777777" w:rsidR="00E31C11" w:rsidRDefault="00E31C11">
      <w:r>
        <w:separator/>
      </w:r>
    </w:p>
  </w:endnote>
  <w:endnote w:type="continuationSeparator" w:id="0">
    <w:p w14:paraId="65B2DBCE" w14:textId="77777777" w:rsidR="00E31C11" w:rsidRDefault="00E31C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E963F9" w14:textId="77777777" w:rsidR="00837380" w:rsidRDefault="00837380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2523CB" w14:textId="77777777" w:rsidR="00837380" w:rsidRDefault="00837380">
    <w:pPr>
      <w:pStyle w:val="ac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7CDDE4" w14:textId="77777777" w:rsidR="00837380" w:rsidRDefault="00837380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434EEBA" w14:textId="77777777" w:rsidR="00E31C11" w:rsidRDefault="00E31C11">
      <w:r>
        <w:separator/>
      </w:r>
    </w:p>
  </w:footnote>
  <w:footnote w:type="continuationSeparator" w:id="0">
    <w:p w14:paraId="5AB4CD7B" w14:textId="77777777" w:rsidR="00E31C11" w:rsidRDefault="00E31C1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1A199B" w:rsidRDefault="001A199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5F5C2BC" w14:textId="77777777" w:rsidR="00837380" w:rsidRDefault="00837380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19958CC" w14:textId="77777777" w:rsidR="00837380" w:rsidRDefault="00837380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9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9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5"/>
  </w:num>
  <w:num w:numId="2">
    <w:abstractNumId w:val="23"/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9"/>
  </w:num>
  <w:num w:numId="6">
    <w:abstractNumId w:val="8"/>
  </w:num>
  <w:num w:numId="7">
    <w:abstractNumId w:val="21"/>
  </w:num>
  <w:num w:numId="8">
    <w:abstractNumId w:val="14"/>
  </w:num>
  <w:num w:numId="9">
    <w:abstractNumId w:val="6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5"/>
  </w:num>
  <w:num w:numId="15">
    <w:abstractNumId w:val="0"/>
  </w:num>
  <w:num w:numId="16">
    <w:abstractNumId w:val="2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24"/>
  </w:num>
  <w:num w:numId="19">
    <w:abstractNumId w:val="19"/>
  </w:num>
  <w:num w:numId="20">
    <w:abstractNumId w:val="20"/>
  </w:num>
  <w:num w:numId="21">
    <w:abstractNumId w:val="16"/>
  </w:num>
  <w:num w:numId="22">
    <w:abstractNumId w:val="22"/>
  </w:num>
  <w:num w:numId="23">
    <w:abstractNumId w:val="26"/>
  </w:num>
  <w:num w:numId="24">
    <w:abstractNumId w:val="17"/>
  </w:num>
  <w:num w:numId="25">
    <w:abstractNumId w:val="25"/>
  </w:num>
  <w:num w:numId="26">
    <w:abstractNumId w:val="28"/>
  </w:num>
  <w:num w:numId="27">
    <w:abstractNumId w:val="12"/>
  </w:num>
  <w:num w:numId="28">
    <w:abstractNumId w:val="27"/>
  </w:num>
  <w:num w:numId="29">
    <w:abstractNumId w:val="18"/>
  </w:num>
  <w:num w:numId="30">
    <w:abstractNumId w:val="13"/>
  </w:num>
  <w:num w:numId="3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Huawei">
    <w15:presenceInfo w15:providerId="None" w15:userId="Huawei"/>
  </w15:person>
  <w15:person w15:author="NEC">
    <w15:presenceInfo w15:providerId="None" w15:userId="NE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6513"/>
    <w:rsid w:val="00022E4A"/>
    <w:rsid w:val="00046569"/>
    <w:rsid w:val="00087AEB"/>
    <w:rsid w:val="000A3C26"/>
    <w:rsid w:val="000A6394"/>
    <w:rsid w:val="000B7FED"/>
    <w:rsid w:val="000C038A"/>
    <w:rsid w:val="000C6598"/>
    <w:rsid w:val="000D44B3"/>
    <w:rsid w:val="001419B0"/>
    <w:rsid w:val="0014545C"/>
    <w:rsid w:val="00145D43"/>
    <w:rsid w:val="00192C46"/>
    <w:rsid w:val="00194D17"/>
    <w:rsid w:val="001A08B3"/>
    <w:rsid w:val="001A199B"/>
    <w:rsid w:val="001A7B60"/>
    <w:rsid w:val="001B52F0"/>
    <w:rsid w:val="001B7A65"/>
    <w:rsid w:val="001E07E9"/>
    <w:rsid w:val="001E41F3"/>
    <w:rsid w:val="0024303E"/>
    <w:rsid w:val="0026004D"/>
    <w:rsid w:val="002640DD"/>
    <w:rsid w:val="00275D12"/>
    <w:rsid w:val="00284FEB"/>
    <w:rsid w:val="002860C4"/>
    <w:rsid w:val="002A1EDC"/>
    <w:rsid w:val="002B5741"/>
    <w:rsid w:val="002E472E"/>
    <w:rsid w:val="002F31A2"/>
    <w:rsid w:val="00305409"/>
    <w:rsid w:val="003120A0"/>
    <w:rsid w:val="00312C91"/>
    <w:rsid w:val="00344A31"/>
    <w:rsid w:val="003609EF"/>
    <w:rsid w:val="0036231A"/>
    <w:rsid w:val="00374DD4"/>
    <w:rsid w:val="003D3082"/>
    <w:rsid w:val="003D7981"/>
    <w:rsid w:val="003E1A36"/>
    <w:rsid w:val="003E530D"/>
    <w:rsid w:val="00410371"/>
    <w:rsid w:val="00421786"/>
    <w:rsid w:val="004242F1"/>
    <w:rsid w:val="00471C43"/>
    <w:rsid w:val="00490CE5"/>
    <w:rsid w:val="00490DC8"/>
    <w:rsid w:val="004B75B7"/>
    <w:rsid w:val="004C7291"/>
    <w:rsid w:val="004D1D93"/>
    <w:rsid w:val="004D7182"/>
    <w:rsid w:val="004E5945"/>
    <w:rsid w:val="00511F55"/>
    <w:rsid w:val="00511F7E"/>
    <w:rsid w:val="00515776"/>
    <w:rsid w:val="0051580D"/>
    <w:rsid w:val="00526F87"/>
    <w:rsid w:val="0054671C"/>
    <w:rsid w:val="00547111"/>
    <w:rsid w:val="005648C7"/>
    <w:rsid w:val="00592D74"/>
    <w:rsid w:val="005E0FCF"/>
    <w:rsid w:val="005E2C44"/>
    <w:rsid w:val="00600F0D"/>
    <w:rsid w:val="0061245A"/>
    <w:rsid w:val="00620FC4"/>
    <w:rsid w:val="00621188"/>
    <w:rsid w:val="006257ED"/>
    <w:rsid w:val="00665C47"/>
    <w:rsid w:val="00672B4F"/>
    <w:rsid w:val="006740E7"/>
    <w:rsid w:val="0068389C"/>
    <w:rsid w:val="00695808"/>
    <w:rsid w:val="006B46FB"/>
    <w:rsid w:val="006B5309"/>
    <w:rsid w:val="006E21FB"/>
    <w:rsid w:val="00723DD0"/>
    <w:rsid w:val="0076539F"/>
    <w:rsid w:val="00765FB4"/>
    <w:rsid w:val="007709F7"/>
    <w:rsid w:val="00792342"/>
    <w:rsid w:val="007977A8"/>
    <w:rsid w:val="007B512A"/>
    <w:rsid w:val="007C2097"/>
    <w:rsid w:val="007D6A07"/>
    <w:rsid w:val="007E3C64"/>
    <w:rsid w:val="007F7259"/>
    <w:rsid w:val="008040A8"/>
    <w:rsid w:val="008279FA"/>
    <w:rsid w:val="008319AD"/>
    <w:rsid w:val="00837380"/>
    <w:rsid w:val="00843A9C"/>
    <w:rsid w:val="00845B9E"/>
    <w:rsid w:val="008626E7"/>
    <w:rsid w:val="00870EE7"/>
    <w:rsid w:val="0088314C"/>
    <w:rsid w:val="00883969"/>
    <w:rsid w:val="008863B9"/>
    <w:rsid w:val="00895426"/>
    <w:rsid w:val="008A45A6"/>
    <w:rsid w:val="008E5576"/>
    <w:rsid w:val="008F222E"/>
    <w:rsid w:val="008F3789"/>
    <w:rsid w:val="008F686C"/>
    <w:rsid w:val="009148DE"/>
    <w:rsid w:val="00941E30"/>
    <w:rsid w:val="009777D9"/>
    <w:rsid w:val="009838C8"/>
    <w:rsid w:val="009863D5"/>
    <w:rsid w:val="00991030"/>
    <w:rsid w:val="00991B88"/>
    <w:rsid w:val="009A3A7F"/>
    <w:rsid w:val="009A5753"/>
    <w:rsid w:val="009A579D"/>
    <w:rsid w:val="009A7444"/>
    <w:rsid w:val="009E3297"/>
    <w:rsid w:val="009F734F"/>
    <w:rsid w:val="00A246B6"/>
    <w:rsid w:val="00A31FE2"/>
    <w:rsid w:val="00A348D4"/>
    <w:rsid w:val="00A36FE8"/>
    <w:rsid w:val="00A47E70"/>
    <w:rsid w:val="00A50CF0"/>
    <w:rsid w:val="00A7671C"/>
    <w:rsid w:val="00A80597"/>
    <w:rsid w:val="00AA09AE"/>
    <w:rsid w:val="00AA2CBC"/>
    <w:rsid w:val="00AA4ACE"/>
    <w:rsid w:val="00AC5820"/>
    <w:rsid w:val="00AD1CD8"/>
    <w:rsid w:val="00AE6E2E"/>
    <w:rsid w:val="00B200E2"/>
    <w:rsid w:val="00B20E86"/>
    <w:rsid w:val="00B258BB"/>
    <w:rsid w:val="00B451FD"/>
    <w:rsid w:val="00B67B97"/>
    <w:rsid w:val="00B67D18"/>
    <w:rsid w:val="00B9688E"/>
    <w:rsid w:val="00B968C8"/>
    <w:rsid w:val="00BA3EC5"/>
    <w:rsid w:val="00BA51D9"/>
    <w:rsid w:val="00BB5DFC"/>
    <w:rsid w:val="00BC03CF"/>
    <w:rsid w:val="00BD279D"/>
    <w:rsid w:val="00BD6BB8"/>
    <w:rsid w:val="00BF4836"/>
    <w:rsid w:val="00BF6092"/>
    <w:rsid w:val="00C165A2"/>
    <w:rsid w:val="00C16E75"/>
    <w:rsid w:val="00C2300B"/>
    <w:rsid w:val="00C66BA2"/>
    <w:rsid w:val="00C93EDD"/>
    <w:rsid w:val="00C95985"/>
    <w:rsid w:val="00CB03B5"/>
    <w:rsid w:val="00CB6240"/>
    <w:rsid w:val="00CC5026"/>
    <w:rsid w:val="00CC68D0"/>
    <w:rsid w:val="00CD6ACA"/>
    <w:rsid w:val="00CF217D"/>
    <w:rsid w:val="00CF5285"/>
    <w:rsid w:val="00D03F9A"/>
    <w:rsid w:val="00D06D51"/>
    <w:rsid w:val="00D24991"/>
    <w:rsid w:val="00D50255"/>
    <w:rsid w:val="00D56028"/>
    <w:rsid w:val="00D66520"/>
    <w:rsid w:val="00D757E6"/>
    <w:rsid w:val="00D81E09"/>
    <w:rsid w:val="00DB012E"/>
    <w:rsid w:val="00DB2070"/>
    <w:rsid w:val="00DD2F40"/>
    <w:rsid w:val="00DE34CF"/>
    <w:rsid w:val="00DE64C6"/>
    <w:rsid w:val="00E00DEA"/>
    <w:rsid w:val="00E13F3D"/>
    <w:rsid w:val="00E31C11"/>
    <w:rsid w:val="00E34898"/>
    <w:rsid w:val="00E56374"/>
    <w:rsid w:val="00E66AC4"/>
    <w:rsid w:val="00EA0F5E"/>
    <w:rsid w:val="00EB09B7"/>
    <w:rsid w:val="00EB507C"/>
    <w:rsid w:val="00EE0904"/>
    <w:rsid w:val="00EE7D7C"/>
    <w:rsid w:val="00EF0189"/>
    <w:rsid w:val="00EF08E8"/>
    <w:rsid w:val="00F0003F"/>
    <w:rsid w:val="00F25D98"/>
    <w:rsid w:val="00F300FB"/>
    <w:rsid w:val="00F536DF"/>
    <w:rsid w:val="00F71EA0"/>
    <w:rsid w:val="00F83211"/>
    <w:rsid w:val="00FA30C7"/>
    <w:rsid w:val="00FB6386"/>
    <w:rsid w:val="00FC2945"/>
    <w:rsid w:val="00FC57D7"/>
    <w:rsid w:val="00FF5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65FB4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0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1">
    <w:name w:val="toc 8"/>
    <w:basedOn w:val="11"/>
    <w:rsid w:val="000B7FED"/>
    <w:pPr>
      <w:spacing w:before="180"/>
      <w:ind w:left="2693" w:hanging="2693"/>
    </w:pPr>
    <w:rPr>
      <w:b/>
    </w:rPr>
  </w:style>
  <w:style w:type="paragraph" w:styleId="1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aliases w:val="Observation TOC"/>
    <w:basedOn w:val="42"/>
    <w:rsid w:val="000B7FED"/>
    <w:pPr>
      <w:ind w:left="1701" w:hanging="1701"/>
    </w:pPr>
  </w:style>
  <w:style w:type="paragraph" w:styleId="42">
    <w:name w:val="toc 4"/>
    <w:basedOn w:val="31"/>
    <w:rsid w:val="000B7FED"/>
    <w:pPr>
      <w:ind w:left="1418" w:hanging="1418"/>
    </w:pPr>
  </w:style>
  <w:style w:type="paragraph" w:styleId="31">
    <w:name w:val="toc 3"/>
    <w:basedOn w:val="22"/>
    <w:rsid w:val="000B7FED"/>
    <w:pPr>
      <w:ind w:left="1134" w:hanging="1134"/>
    </w:pPr>
  </w:style>
  <w:style w:type="paragraph" w:styleId="22">
    <w:name w:val="toc 2"/>
    <w:basedOn w:val="11"/>
    <w:rsid w:val="000B7FED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rsid w:val="000B7FED"/>
    <w:pPr>
      <w:ind w:left="284"/>
    </w:pPr>
  </w:style>
  <w:style w:type="paragraph" w:styleId="12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4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1">
    <w:name w:val="toc 9"/>
    <w:basedOn w:val="81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1">
    <w:name w:val="toc 6"/>
    <w:basedOn w:val="51"/>
    <w:next w:val="a"/>
    <w:rsid w:val="000B7FED"/>
    <w:pPr>
      <w:ind w:left="1985" w:hanging="1985"/>
    </w:pPr>
  </w:style>
  <w:style w:type="paragraph" w:styleId="71">
    <w:name w:val="toc 7"/>
    <w:basedOn w:val="61"/>
    <w:next w:val="a"/>
    <w:rsid w:val="000B7FED"/>
    <w:pPr>
      <w:ind w:left="2268" w:hanging="2268"/>
    </w:pPr>
  </w:style>
  <w:style w:type="paragraph" w:styleId="25">
    <w:name w:val="List Bullet 2"/>
    <w:basedOn w:val="a9"/>
    <w:rsid w:val="000B7FED"/>
    <w:pPr>
      <w:ind w:left="851"/>
    </w:pPr>
  </w:style>
  <w:style w:type="paragraph" w:styleId="32">
    <w:name w:val="List Bullet 3"/>
    <w:basedOn w:val="25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6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6"/>
    <w:rsid w:val="000B7FED"/>
    <w:pPr>
      <w:ind w:left="1135"/>
    </w:pPr>
  </w:style>
  <w:style w:type="paragraph" w:styleId="43">
    <w:name w:val="List 4"/>
    <w:basedOn w:val="33"/>
    <w:rsid w:val="000B7FED"/>
    <w:pPr>
      <w:ind w:left="1418"/>
    </w:pPr>
  </w:style>
  <w:style w:type="paragraph" w:styleId="52">
    <w:name w:val="List 5"/>
    <w:basedOn w:val="43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a">
    <w:name w:val="List"/>
    <w:basedOn w:val="a"/>
    <w:link w:val="ab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4">
    <w:name w:val="List Bullet 4"/>
    <w:basedOn w:val="32"/>
    <w:rsid w:val="000B7FED"/>
    <w:pPr>
      <w:ind w:left="1418"/>
    </w:pPr>
  </w:style>
  <w:style w:type="paragraph" w:styleId="53">
    <w:name w:val="List Bullet 5"/>
    <w:basedOn w:val="44"/>
    <w:rsid w:val="000B7FED"/>
    <w:pPr>
      <w:ind w:left="1702"/>
    </w:pPr>
  </w:style>
  <w:style w:type="paragraph" w:customStyle="1" w:styleId="B10">
    <w:name w:val="B1"/>
    <w:basedOn w:val="aa"/>
    <w:link w:val="B1Zchn"/>
    <w:rsid w:val="000B7FED"/>
  </w:style>
  <w:style w:type="paragraph" w:customStyle="1" w:styleId="B2">
    <w:name w:val="B2"/>
    <w:basedOn w:val="26"/>
    <w:link w:val="B2Char"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3"/>
    <w:rsid w:val="000B7FED"/>
  </w:style>
  <w:style w:type="paragraph" w:customStyle="1" w:styleId="B5">
    <w:name w:val="B5"/>
    <w:basedOn w:val="52"/>
    <w:rsid w:val="000B7FED"/>
  </w:style>
  <w:style w:type="paragraph" w:styleId="ac">
    <w:name w:val="footer"/>
    <w:basedOn w:val="a4"/>
    <w:link w:val="ad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e">
    <w:name w:val="Hyperlink"/>
    <w:uiPriority w:val="99"/>
    <w:rsid w:val="000B7FED"/>
    <w:rPr>
      <w:color w:val="0000FF"/>
      <w:u w:val="single"/>
    </w:rPr>
  </w:style>
  <w:style w:type="character" w:styleId="af">
    <w:name w:val="annotation reference"/>
    <w:qFormat/>
    <w:rsid w:val="000B7FED"/>
    <w:rPr>
      <w:sz w:val="16"/>
    </w:rPr>
  </w:style>
  <w:style w:type="paragraph" w:styleId="af0">
    <w:name w:val="annotation text"/>
    <w:basedOn w:val="a"/>
    <w:link w:val="af1"/>
    <w:uiPriority w:val="99"/>
    <w:qFormat/>
    <w:rsid w:val="000B7FED"/>
  </w:style>
  <w:style w:type="character" w:styleId="af2">
    <w:name w:val="FollowedHyperlink"/>
    <w:rsid w:val="000B7FED"/>
    <w:rPr>
      <w:color w:val="800080"/>
      <w:u w:val="single"/>
    </w:rPr>
  </w:style>
  <w:style w:type="paragraph" w:styleId="af3">
    <w:name w:val="Balloon Text"/>
    <w:basedOn w:val="a"/>
    <w:link w:val="af4"/>
    <w:rsid w:val="000B7FED"/>
    <w:rPr>
      <w:rFonts w:ascii="Tahoma" w:hAnsi="Tahoma" w:cs="Tahoma"/>
      <w:sz w:val="16"/>
      <w:szCs w:val="16"/>
    </w:rPr>
  </w:style>
  <w:style w:type="paragraph" w:styleId="af5">
    <w:name w:val="annotation subject"/>
    <w:basedOn w:val="af0"/>
    <w:next w:val="af0"/>
    <w:link w:val="af6"/>
    <w:rsid w:val="000B7FED"/>
    <w:rPr>
      <w:b/>
      <w:bCs/>
    </w:rPr>
  </w:style>
  <w:style w:type="paragraph" w:styleId="af7">
    <w:name w:val="Document Map"/>
    <w:basedOn w:val="a"/>
    <w:link w:val="af8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490CE5"/>
    <w:pPr>
      <w:jc w:val="center"/>
    </w:pPr>
    <w:rPr>
      <w:color w:val="FF0000"/>
    </w:rPr>
  </w:style>
  <w:style w:type="character" w:customStyle="1" w:styleId="TALChar">
    <w:name w:val="TAL Char"/>
    <w:link w:val="TAL"/>
    <w:qFormat/>
    <w:rsid w:val="009A7444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A7444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9A7444"/>
    <w:rPr>
      <w:rFonts w:ascii="Arial" w:hAnsi="Arial"/>
      <w:sz w:val="18"/>
      <w:lang w:val="en-GB" w:eastAsia="en-US"/>
    </w:rPr>
  </w:style>
  <w:style w:type="character" w:customStyle="1" w:styleId="30">
    <w:name w:val="見出し 3 (文字)"/>
    <w:aliases w:val="Underrubrik2 (文字),H3 (文字),Memo Heading 3 (文字),h3 (文字),no break (文字),hello (文字),0H (文字),0h (文字),3h (文字),3H (文字),Heading 3 3GPP (文字),h31 (文字),l3 (文字),list 3 (文字),Head 3 (文字),h32 (文字),h33 (文字),h34 (文字),h35 (文字),h36 (文字),h37 (文字),h38 (文字)"/>
    <w:link w:val="3"/>
    <w:rsid w:val="009A7444"/>
    <w:rPr>
      <w:rFonts w:ascii="Arial" w:hAnsi="Arial"/>
      <w:sz w:val="28"/>
      <w:lang w:val="en-GB" w:eastAsia="en-US"/>
    </w:rPr>
  </w:style>
  <w:style w:type="character" w:customStyle="1" w:styleId="PLChar">
    <w:name w:val="PL Char"/>
    <w:link w:val="PL"/>
    <w:qFormat/>
    <w:rsid w:val="00526F87"/>
    <w:rPr>
      <w:rFonts w:ascii="Courier New" w:hAnsi="Courier New"/>
      <w:noProof/>
      <w:sz w:val="16"/>
      <w:lang w:val="en-GB" w:eastAsia="en-US"/>
    </w:rPr>
  </w:style>
  <w:style w:type="character" w:customStyle="1" w:styleId="10">
    <w:name w:val="見出し 1 (文字)"/>
    <w:aliases w:val="H1 (文字)"/>
    <w:basedOn w:val="a0"/>
    <w:link w:val="1"/>
    <w:rsid w:val="00FF52DA"/>
    <w:rPr>
      <w:rFonts w:ascii="Arial" w:hAnsi="Arial"/>
      <w:sz w:val="36"/>
      <w:lang w:val="en-GB" w:eastAsia="en-US"/>
    </w:rPr>
  </w:style>
  <w:style w:type="character" w:customStyle="1" w:styleId="21">
    <w:name w:val="見出し 2 (文字)"/>
    <w:basedOn w:val="a0"/>
    <w:link w:val="20"/>
    <w:rsid w:val="00FF52DA"/>
    <w:rPr>
      <w:rFonts w:ascii="Arial" w:hAnsi="Arial"/>
      <w:sz w:val="32"/>
      <w:lang w:val="en-GB" w:eastAsia="en-US"/>
    </w:rPr>
  </w:style>
  <w:style w:type="character" w:customStyle="1" w:styleId="41">
    <w:name w:val="見出し 4 (文字)"/>
    <w:aliases w:val="h4 (文字),H4 (文字),H41 (文字),h41 (文字),H42 (文字),h42 (文字),H43 (文字),h43 (文字),H411 (文字),h411 (文字),H421 (文字),h421 (文字),H44 (文字),h44 (文字),H412 (文字),h412 (文字),H422 (文字),h422 (文字),H431 (文字),h431 (文字),H45 (文字),h45 (文字),H413 (文字),h413 (文字),H423 (文字),4 (文字)"/>
    <w:basedOn w:val="a0"/>
    <w:link w:val="40"/>
    <w:rsid w:val="00FF52DA"/>
    <w:rPr>
      <w:rFonts w:ascii="Arial" w:hAnsi="Arial"/>
      <w:sz w:val="24"/>
      <w:lang w:val="en-GB" w:eastAsia="en-US"/>
    </w:rPr>
  </w:style>
  <w:style w:type="character" w:customStyle="1" w:styleId="50">
    <w:name w:val="見出し 5 (文字)"/>
    <w:basedOn w:val="a0"/>
    <w:link w:val="5"/>
    <w:rsid w:val="00FF52DA"/>
    <w:rPr>
      <w:rFonts w:ascii="Arial" w:hAnsi="Arial"/>
      <w:sz w:val="22"/>
      <w:lang w:val="en-GB" w:eastAsia="en-US"/>
    </w:rPr>
  </w:style>
  <w:style w:type="character" w:customStyle="1" w:styleId="60">
    <w:name w:val="見出し 6 (文字)"/>
    <w:basedOn w:val="a0"/>
    <w:link w:val="6"/>
    <w:rsid w:val="00FF52DA"/>
    <w:rPr>
      <w:rFonts w:ascii="Arial" w:hAnsi="Arial"/>
      <w:lang w:val="en-GB" w:eastAsia="en-US"/>
    </w:rPr>
  </w:style>
  <w:style w:type="character" w:customStyle="1" w:styleId="70">
    <w:name w:val="見出し 7 (文字)"/>
    <w:basedOn w:val="a0"/>
    <w:link w:val="7"/>
    <w:rsid w:val="00FF52DA"/>
    <w:rPr>
      <w:rFonts w:ascii="Arial" w:hAnsi="Arial"/>
      <w:lang w:val="en-GB" w:eastAsia="en-US"/>
    </w:rPr>
  </w:style>
  <w:style w:type="character" w:customStyle="1" w:styleId="80">
    <w:name w:val="見出し 8 (文字)"/>
    <w:basedOn w:val="a0"/>
    <w:link w:val="8"/>
    <w:rsid w:val="00FF52DA"/>
    <w:rPr>
      <w:rFonts w:ascii="Arial" w:hAnsi="Arial"/>
      <w:sz w:val="36"/>
      <w:lang w:val="en-GB" w:eastAsia="en-US"/>
    </w:rPr>
  </w:style>
  <w:style w:type="character" w:customStyle="1" w:styleId="90">
    <w:name w:val="見出し 9 (文字)"/>
    <w:basedOn w:val="a0"/>
    <w:link w:val="9"/>
    <w:rsid w:val="00FF52DA"/>
    <w:rPr>
      <w:rFonts w:ascii="Arial" w:hAnsi="Arial"/>
      <w:sz w:val="36"/>
      <w:lang w:val="en-GB" w:eastAsia="en-US"/>
    </w:rPr>
  </w:style>
  <w:style w:type="character" w:customStyle="1" w:styleId="ad">
    <w:name w:val="フッター (文字)"/>
    <w:basedOn w:val="a0"/>
    <w:link w:val="ac"/>
    <w:rsid w:val="00FF52DA"/>
    <w:rPr>
      <w:rFonts w:ascii="Arial" w:hAnsi="Arial"/>
      <w:b/>
      <w:i/>
      <w:noProof/>
      <w:sz w:val="18"/>
      <w:lang w:val="en-GB" w:eastAsia="en-US"/>
    </w:rPr>
  </w:style>
  <w:style w:type="character" w:customStyle="1" w:styleId="a5">
    <w:name w:val="ヘッダー (文字)"/>
    <w:aliases w:val="header odd (文字),header (文字),header odd1 (文字),header odd2 (文字),header odd3 (文字),header odd4 (文字),header odd5 (文字),header odd6 (文字),header1 (文字),header2 (文字),header3 (文字),header odd11 (文字),header odd21 (文字),header odd7 (文字),header4 (文字)"/>
    <w:basedOn w:val="a0"/>
    <w:link w:val="a4"/>
    <w:rsid w:val="00FF52DA"/>
    <w:rPr>
      <w:rFonts w:ascii="Arial" w:hAnsi="Arial"/>
      <w:b/>
      <w:noProof/>
      <w:sz w:val="18"/>
      <w:lang w:val="en-GB" w:eastAsia="en-US"/>
    </w:rPr>
  </w:style>
  <w:style w:type="character" w:customStyle="1" w:styleId="a8">
    <w:name w:val="脚注文字列 (文字)"/>
    <w:basedOn w:val="a0"/>
    <w:link w:val="a7"/>
    <w:rsid w:val="00FF52DA"/>
    <w:rPr>
      <w:rFonts w:ascii="Times New Roman" w:hAnsi="Times New Roman"/>
      <w:sz w:val="16"/>
      <w:lang w:val="en-GB" w:eastAsia="en-US"/>
    </w:rPr>
  </w:style>
  <w:style w:type="character" w:customStyle="1" w:styleId="B1Zchn">
    <w:name w:val="B1 Zchn"/>
    <w:link w:val="B10"/>
    <w:rsid w:val="00FF52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FF52DA"/>
    <w:rPr>
      <w:rFonts w:ascii="Times New Roman" w:hAnsi="Times New Roman"/>
      <w:color w:val="FF0000"/>
      <w:lang w:val="en-GB" w:eastAsia="en-US"/>
    </w:rPr>
  </w:style>
  <w:style w:type="table" w:styleId="af9">
    <w:name w:val="Table Grid"/>
    <w:basedOn w:val="a1"/>
    <w:rsid w:val="00FF52DA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ＭＳ 明朝"/>
      <w:lang w:val="en-US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1">
    <w:name w:val="コメント文字列 (文字)"/>
    <w:basedOn w:val="a0"/>
    <w:link w:val="af0"/>
    <w:uiPriority w:val="99"/>
    <w:rsid w:val="00FF52DA"/>
    <w:rPr>
      <w:rFonts w:ascii="Times New Roman" w:hAnsi="Times New Roman"/>
      <w:lang w:val="en-GB" w:eastAsia="en-US"/>
    </w:rPr>
  </w:style>
  <w:style w:type="character" w:customStyle="1" w:styleId="af6">
    <w:name w:val="コメント内容 (文字)"/>
    <w:basedOn w:val="af1"/>
    <w:link w:val="af5"/>
    <w:rsid w:val="00FF52DA"/>
    <w:rPr>
      <w:rFonts w:ascii="Times New Roman" w:hAnsi="Times New Roman"/>
      <w:b/>
      <w:bCs/>
      <w:lang w:val="en-GB" w:eastAsia="en-US"/>
    </w:rPr>
  </w:style>
  <w:style w:type="character" w:customStyle="1" w:styleId="B1Char">
    <w:name w:val="B1 Char"/>
    <w:qFormat/>
    <w:rsid w:val="00FF52DA"/>
    <w:rPr>
      <w:rFonts w:eastAsia="ＭＳ 明朝"/>
      <w:lang w:val="en-GB" w:eastAsia="en-US" w:bidi="ar-SA"/>
    </w:rPr>
  </w:style>
  <w:style w:type="character" w:customStyle="1" w:styleId="af4">
    <w:name w:val="吹き出し (文字)"/>
    <w:basedOn w:val="a0"/>
    <w:link w:val="af3"/>
    <w:rsid w:val="00FF52DA"/>
    <w:rPr>
      <w:rFonts w:ascii="Tahoma" w:hAnsi="Tahoma" w:cs="Tahoma"/>
      <w:sz w:val="16"/>
      <w:szCs w:val="16"/>
      <w:lang w:val="en-GB" w:eastAsia="en-US"/>
    </w:rPr>
  </w:style>
  <w:style w:type="character" w:customStyle="1" w:styleId="TFChar">
    <w:name w:val="TF Char"/>
    <w:link w:val="TF"/>
    <w:qFormat/>
    <w:rsid w:val="00FF52DA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FF52DA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FF52DA"/>
    <w:rPr>
      <w:rFonts w:ascii="Arial" w:hAnsi="Arial"/>
      <w:color w:val="FF0000"/>
      <w:lang w:val="en-GB" w:eastAsia="en-US"/>
    </w:rPr>
  </w:style>
  <w:style w:type="paragraph" w:styleId="afa">
    <w:name w:val="caption"/>
    <w:basedOn w:val="a"/>
    <w:next w:val="a"/>
    <w:qFormat/>
    <w:rsid w:val="00FF52DA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character" w:customStyle="1" w:styleId="B1Char1">
    <w:name w:val="B1 Char1"/>
    <w:qFormat/>
    <w:rsid w:val="00FF52DA"/>
    <w:rPr>
      <w:rFonts w:eastAsia="ＭＳ 明朝"/>
      <w:lang w:val="en-GB" w:eastAsia="ja-JP" w:bidi="ar-SA"/>
    </w:rPr>
  </w:style>
  <w:style w:type="paragraph" w:customStyle="1" w:styleId="B1">
    <w:name w:val="B1+"/>
    <w:basedOn w:val="B10"/>
    <w:link w:val="B1Car"/>
    <w:rsid w:val="00FF52DA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FF52DA"/>
    <w:rPr>
      <w:rFonts w:ascii="Times New Roman" w:eastAsia="Times New Roman" w:hAnsi="Times New Roman"/>
      <w:lang w:val="en-GB" w:eastAsia="ko-KR"/>
    </w:rPr>
  </w:style>
  <w:style w:type="paragraph" w:styleId="afb">
    <w:name w:val="List Paragraph"/>
    <w:aliases w:val="- Bullets,목록 단락,?? ??,?????,????,Lista1,1st level - Bullet List Paragraph,List Paragraph1,Lettre d'introduction,Paragrafo elenco,Normal bullet 2,Bullet list,Numbered List,Task Body,Viñetas (Inicio Parrafo),3 Txt tabla"/>
    <w:basedOn w:val="a"/>
    <w:link w:val="afc"/>
    <w:uiPriority w:val="34"/>
    <w:qFormat/>
    <w:rsid w:val="00FF52DA"/>
    <w:pPr>
      <w:overflowPunct w:val="0"/>
      <w:autoSpaceDE w:val="0"/>
      <w:autoSpaceDN w:val="0"/>
      <w:adjustRightInd w:val="0"/>
      <w:spacing w:after="120"/>
      <w:ind w:left="720"/>
      <w:contextualSpacing/>
      <w:jc w:val="both"/>
      <w:textAlignment w:val="baseline"/>
    </w:pPr>
    <w:rPr>
      <w:rFonts w:ascii="Arial" w:eastAsia="Times New Roman" w:hAnsi="Arial"/>
      <w:lang w:eastAsia="zh-CN"/>
    </w:rPr>
  </w:style>
  <w:style w:type="character" w:customStyle="1" w:styleId="afc">
    <w:name w:val="リスト段落 (文字)"/>
    <w:aliases w:val="- Bullets (文字),목록 단락 (文字),?? ?? (文字),????? (文字),???? (文字),Lista1 (文字),1st level - Bullet List Paragraph (文字),List Paragraph1 (文字),Lettre d'introduction (文字),Paragrafo elenco (文字),Normal bullet 2 (文字),Bullet list (文字),Numbered List (文字)"/>
    <w:link w:val="afb"/>
    <w:uiPriority w:val="34"/>
    <w:qFormat/>
    <w:locked/>
    <w:rsid w:val="00FF52DA"/>
    <w:rPr>
      <w:rFonts w:ascii="Arial" w:eastAsia="Times New Roman" w:hAnsi="Arial"/>
      <w:lang w:val="en-GB" w:eastAsia="zh-CN"/>
    </w:rPr>
  </w:style>
  <w:style w:type="character" w:customStyle="1" w:styleId="TFZchn">
    <w:name w:val="TF Zchn"/>
    <w:qFormat/>
    <w:rsid w:val="00FF52DA"/>
    <w:rPr>
      <w:rFonts w:ascii="Arial" w:hAnsi="Arial" w:cs="Arial"/>
      <w:b/>
      <w:bCs/>
      <w:lang w:val="en-GB"/>
    </w:rPr>
  </w:style>
  <w:style w:type="character" w:styleId="afd">
    <w:name w:val="Strong"/>
    <w:qFormat/>
    <w:rsid w:val="00FF52DA"/>
    <w:rPr>
      <w:b/>
      <w:bCs/>
    </w:rPr>
  </w:style>
  <w:style w:type="paragraph" w:customStyle="1" w:styleId="FL">
    <w:name w:val="FL"/>
    <w:basedOn w:val="a"/>
    <w:rsid w:val="00FF52DA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customStyle="1" w:styleId="NOZchn">
    <w:name w:val="NO Zchn"/>
    <w:link w:val="NO"/>
    <w:locked/>
    <w:rsid w:val="00FF52DA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FF52DA"/>
    <w:rPr>
      <w:lang w:val="en-GB" w:eastAsia="en-US"/>
    </w:rPr>
  </w:style>
  <w:style w:type="paragraph" w:styleId="afe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aff"/>
    <w:rsid w:val="00FF52DA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ＭＳ 明朝" w:hAnsi="Arial"/>
      <w:lang w:eastAsia="zh-CN"/>
    </w:rPr>
  </w:style>
  <w:style w:type="character" w:customStyle="1" w:styleId="aff">
    <w:name w:val="本文 (文字)"/>
    <w:aliases w:val="Body Text1 (文字),compact1 (文字),Requirement1 (文字),Bodytext1 (文字),ändrad1 (文字),AvtalBrödtext1 (文字),AvtalBrodtext1 (文字),andrad1 (文字),EHPT1 (文字),Body Text21 (文字),Body31 (文字),paragraph 21 (文字),body indent1 (文字),- TF1 (文字),Requirements1 (文字),code1 (文字)"/>
    <w:basedOn w:val="a0"/>
    <w:link w:val="afe"/>
    <w:rsid w:val="00FF52DA"/>
    <w:rPr>
      <w:rFonts w:ascii="Arial" w:eastAsia="ＭＳ 明朝" w:hAnsi="Arial"/>
      <w:lang w:val="en-GB" w:eastAsia="zh-CN"/>
    </w:rPr>
  </w:style>
  <w:style w:type="character" w:customStyle="1" w:styleId="msoins0">
    <w:name w:val="msoins"/>
    <w:rsid w:val="00FF52DA"/>
  </w:style>
  <w:style w:type="paragraph" w:customStyle="1" w:styleId="2">
    <w:name w:val="编号2"/>
    <w:basedOn w:val="a"/>
    <w:rsid w:val="00FF52DA"/>
    <w:pPr>
      <w:numPr>
        <w:numId w:val="2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paragraph" w:styleId="Web">
    <w:name w:val="Normal (Web)"/>
    <w:basedOn w:val="a"/>
    <w:uiPriority w:val="99"/>
    <w:unhideWhenUsed/>
    <w:rsid w:val="00FF52DA"/>
    <w:rPr>
      <w:rFonts w:eastAsia="Malgun Gothic"/>
      <w:sz w:val="24"/>
      <w:szCs w:val="24"/>
    </w:rPr>
  </w:style>
  <w:style w:type="character" w:customStyle="1" w:styleId="EXChar">
    <w:name w:val="EX Char"/>
    <w:link w:val="EX"/>
    <w:locked/>
    <w:rsid w:val="00FF52DA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515776"/>
    <w:rPr>
      <w:rFonts w:ascii="Arial" w:hAnsi="Arial"/>
      <w:lang w:val="en-GB" w:eastAsia="en-US"/>
    </w:rPr>
  </w:style>
  <w:style w:type="character" w:customStyle="1" w:styleId="TALCar">
    <w:name w:val="TAL Car"/>
    <w:qFormat/>
    <w:rsid w:val="00765FB4"/>
    <w:rPr>
      <w:rFonts w:ascii="Arial" w:eastAsia="SimSun" w:hAnsi="Arial"/>
      <w:sz w:val="18"/>
      <w:lang w:val="en-GB" w:eastAsia="en-US"/>
    </w:rPr>
  </w:style>
  <w:style w:type="paragraph" w:styleId="aff0">
    <w:name w:val="Revision"/>
    <w:hidden/>
    <w:uiPriority w:val="99"/>
    <w:semiHidden/>
    <w:rsid w:val="00765FB4"/>
    <w:rPr>
      <w:rFonts w:ascii="Times New Roman" w:eastAsia="Times New Roman" w:hAnsi="Times New Roman"/>
      <w:lang w:val="en-GB" w:eastAsia="en-US"/>
    </w:rPr>
  </w:style>
  <w:style w:type="paragraph" w:customStyle="1" w:styleId="3GPPHeader">
    <w:name w:val="3GPP_Header"/>
    <w:basedOn w:val="a"/>
    <w:rsid w:val="00765FB4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Figure">
    <w:name w:val="Figure"/>
    <w:basedOn w:val="a"/>
    <w:next w:val="afa"/>
    <w:rsid w:val="00765FB4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character" w:customStyle="1" w:styleId="af8">
    <w:name w:val="見出しマップ (文字)"/>
    <w:basedOn w:val="a0"/>
    <w:link w:val="af7"/>
    <w:rsid w:val="00765FB4"/>
    <w:rPr>
      <w:rFonts w:ascii="Tahoma" w:hAnsi="Tahoma" w:cs="Tahoma"/>
      <w:shd w:val="clear" w:color="auto" w:fill="000080"/>
      <w:lang w:val="en-GB" w:eastAsia="en-US"/>
    </w:rPr>
  </w:style>
  <w:style w:type="paragraph" w:customStyle="1" w:styleId="Reference">
    <w:name w:val="Reference"/>
    <w:basedOn w:val="a"/>
    <w:rsid w:val="00765FB4"/>
    <w:pPr>
      <w:numPr>
        <w:numId w:val="18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aff1">
    <w:name w:val="page number"/>
    <w:rsid w:val="00765FB4"/>
  </w:style>
  <w:style w:type="paragraph" w:customStyle="1" w:styleId="Proposal">
    <w:name w:val="Proposal"/>
    <w:basedOn w:val="a"/>
    <w:rsid w:val="00765FB4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765FB4"/>
    <w:pPr>
      <w:numPr>
        <w:numId w:val="25"/>
      </w:numPr>
      <w:ind w:left="1701" w:hanging="1701"/>
    </w:pPr>
  </w:style>
  <w:style w:type="paragraph" w:styleId="aff2">
    <w:name w:val="table of figures"/>
    <w:basedOn w:val="a"/>
    <w:next w:val="a"/>
    <w:uiPriority w:val="99"/>
    <w:rsid w:val="00765FB4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paragraph" w:customStyle="1" w:styleId="Doc-text2">
    <w:name w:val="Doc-text2"/>
    <w:basedOn w:val="a"/>
    <w:link w:val="Doc-text2Char"/>
    <w:qFormat/>
    <w:rsid w:val="00765FB4"/>
    <w:pPr>
      <w:tabs>
        <w:tab w:val="left" w:pos="1622"/>
      </w:tabs>
      <w:spacing w:after="0"/>
      <w:ind w:left="1622" w:hanging="363"/>
    </w:pPr>
    <w:rPr>
      <w:rFonts w:ascii="Arial" w:eastAsia="ＭＳ 明朝" w:hAnsi="Arial"/>
      <w:szCs w:val="24"/>
      <w:lang w:eastAsia="ko-KR"/>
    </w:rPr>
  </w:style>
  <w:style w:type="character" w:customStyle="1" w:styleId="Doc-text2Char">
    <w:name w:val="Doc-text2 Char"/>
    <w:link w:val="Doc-text2"/>
    <w:rsid w:val="00765FB4"/>
    <w:rPr>
      <w:rFonts w:ascii="Arial" w:eastAsia="ＭＳ 明朝" w:hAnsi="Arial"/>
      <w:szCs w:val="24"/>
      <w:lang w:val="en-GB" w:eastAsia="ko-KR"/>
    </w:rPr>
  </w:style>
  <w:style w:type="paragraph" w:customStyle="1" w:styleId="DECISION">
    <w:name w:val="DECISION"/>
    <w:basedOn w:val="a"/>
    <w:rsid w:val="00765FB4"/>
    <w:pPr>
      <w:widowControl w:val="0"/>
      <w:numPr>
        <w:numId w:val="26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a"/>
    <w:rsid w:val="00765FB4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a"/>
    <w:rsid w:val="00765FB4"/>
    <w:pPr>
      <w:numPr>
        <w:numId w:val="27"/>
      </w:numPr>
    </w:pPr>
    <w:rPr>
      <w:rFonts w:eastAsia="SimSun"/>
    </w:rPr>
  </w:style>
  <w:style w:type="character" w:customStyle="1" w:styleId="B2Char">
    <w:name w:val="B2 Char"/>
    <w:link w:val="B2"/>
    <w:rsid w:val="00765FB4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765FB4"/>
    <w:rPr>
      <w:rFonts w:ascii="Arial" w:hAnsi="Arial"/>
      <w:lang w:val="en-GB" w:eastAsia="en-US"/>
    </w:rPr>
  </w:style>
  <w:style w:type="paragraph" w:customStyle="1" w:styleId="NormalArial">
    <w:name w:val="Normal + Arial"/>
    <w:aliases w:val="9 pt"/>
    <w:basedOn w:val="a"/>
    <w:rsid w:val="00765FB4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eastAsia="Times New Roman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afe"/>
    <w:link w:val="IvDbodytextChar"/>
    <w:qFormat/>
    <w:rsid w:val="00765F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rFonts w:eastAsia="Times New Roman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765FB4"/>
    <w:rPr>
      <w:rFonts w:ascii="Arial" w:eastAsia="Times New Roman" w:hAnsi="Arial"/>
      <w:spacing w:val="2"/>
      <w:lang w:val="en-US" w:eastAsia="en-US"/>
    </w:rPr>
  </w:style>
  <w:style w:type="paragraph" w:customStyle="1" w:styleId="aff3">
    <w:name w:val="插图题注"/>
    <w:basedOn w:val="a"/>
    <w:rsid w:val="00765FB4"/>
    <w:rPr>
      <w:rFonts w:eastAsia="SimSun"/>
    </w:rPr>
  </w:style>
  <w:style w:type="paragraph" w:customStyle="1" w:styleId="aff4">
    <w:name w:val="表格题注"/>
    <w:basedOn w:val="a"/>
    <w:rsid w:val="00765FB4"/>
    <w:rPr>
      <w:rFonts w:eastAsia="SimSun"/>
    </w:rPr>
  </w:style>
  <w:style w:type="character" w:customStyle="1" w:styleId="15">
    <w:name w:val="15"/>
    <w:qFormat/>
    <w:rsid w:val="00765FB4"/>
    <w:rPr>
      <w:rFonts w:ascii="CG Times (WN)" w:hAnsi="CG Times (WN)" w:hint="default"/>
      <w:i/>
      <w:iCs/>
    </w:rPr>
  </w:style>
  <w:style w:type="character" w:customStyle="1" w:styleId="ab">
    <w:name w:val="一覧 (文字)"/>
    <w:link w:val="aa"/>
    <w:rsid w:val="00765FB4"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sid w:val="00765FB4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28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5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__1.vsdx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__.vsdx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9AAAA3-7527-471A-9194-31B5ECEF0053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F88BC2D2-E7E1-40F0-B843-CEE3A4A3FA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5018CAC-81C6-40DB-A032-396261000A6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70499FD-B735-4AFD-95C3-D227886B2D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</TotalTime>
  <Pages>21</Pages>
  <Words>7441</Words>
  <Characters>42417</Characters>
  <Application>Microsoft Office Word</Application>
  <DocSecurity>0</DocSecurity>
  <Lines>353</Lines>
  <Paragraphs>99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4975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EC</cp:lastModifiedBy>
  <cp:revision>10</cp:revision>
  <cp:lastPrinted>1899-12-31T23:00:00Z</cp:lastPrinted>
  <dcterms:created xsi:type="dcterms:W3CDTF">2022-05-18T07:50:00Z</dcterms:created>
  <dcterms:modified xsi:type="dcterms:W3CDTF">2022-05-18T09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